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0834E4D" w:rsidR="0038787E" w:rsidRPr="00CE2237" w:rsidRDefault="0038787E" w:rsidP="00CE2237">
      <w:pPr>
        <w:rPr>
          <w:b/>
          <w:bCs/>
          <w:iCs/>
          <w:spacing w:val="5"/>
          <w:sz w:val="40"/>
        </w:rPr>
      </w:pPr>
      <w:bookmarkStart w:id="0" w:name="_GoBack"/>
      <w:bookmarkEnd w:id="0"/>
      <w:r w:rsidRPr="00CE2237">
        <w:rPr>
          <w:rStyle w:val="BookTitle"/>
        </w:rPr>
        <w:t xml:space="preserve">Chapter 5: </w:t>
      </w:r>
      <w:r w:rsidR="0069698A">
        <w:rPr>
          <w:rStyle w:val="BookTitle"/>
        </w:rPr>
        <w:t>WICED WiFi Networking</w:t>
      </w:r>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04D6F96C" w14:textId="35FF7155" w:rsidR="00176142" w:rsidRDefault="00CE2237">
      <w:pPr>
        <w:pStyle w:val="TOC1"/>
        <w:tabs>
          <w:tab w:val="left" w:pos="720"/>
          <w:tab w:val="right" w:leader="dot" w:pos="9350"/>
        </w:tabs>
        <w:rPr>
          <w:rFonts w:asciiTheme="minorHAnsi" w:eastAsiaTheme="minorEastAsia" w:hAnsiTheme="minorHAnsi"/>
          <w:b w:val="0"/>
          <w:bCs w:val="0"/>
          <w:caps w:val="0"/>
          <w:noProof/>
          <w:sz w:val="24"/>
          <w:szCs w:val="24"/>
        </w:rPr>
      </w:pPr>
      <w:r>
        <w:rPr>
          <w:b w:val="0"/>
        </w:rPr>
        <w:fldChar w:fldCharType="begin"/>
      </w:r>
      <w:r>
        <w:rPr>
          <w:b w:val="0"/>
        </w:rPr>
        <w:instrText xml:space="preserve"> TOC \o "1-2" </w:instrText>
      </w:r>
      <w:r>
        <w:rPr>
          <w:b w:val="0"/>
        </w:rPr>
        <w:fldChar w:fldCharType="separate"/>
      </w:r>
      <w:r w:rsidR="00176142">
        <w:rPr>
          <w:noProof/>
        </w:rPr>
        <w:t>5.1</w:t>
      </w:r>
      <w:r w:rsidR="00176142">
        <w:rPr>
          <w:rFonts w:asciiTheme="minorHAnsi" w:eastAsiaTheme="minorEastAsia" w:hAnsiTheme="minorHAnsi"/>
          <w:b w:val="0"/>
          <w:bCs w:val="0"/>
          <w:caps w:val="0"/>
          <w:noProof/>
          <w:sz w:val="24"/>
          <w:szCs w:val="24"/>
        </w:rPr>
        <w:tab/>
      </w:r>
      <w:r w:rsidR="00176142">
        <w:rPr>
          <w:noProof/>
        </w:rPr>
        <w:t>TCP/IP Networking Stack</w:t>
      </w:r>
      <w:r w:rsidR="00176142">
        <w:rPr>
          <w:noProof/>
        </w:rPr>
        <w:tab/>
      </w:r>
      <w:r w:rsidR="00176142">
        <w:rPr>
          <w:noProof/>
        </w:rPr>
        <w:fldChar w:fldCharType="begin"/>
      </w:r>
      <w:r w:rsidR="00176142">
        <w:rPr>
          <w:noProof/>
        </w:rPr>
        <w:instrText xml:space="preserve"> PAGEREF _Toc492635031 \h </w:instrText>
      </w:r>
      <w:r w:rsidR="00176142">
        <w:rPr>
          <w:noProof/>
        </w:rPr>
      </w:r>
      <w:r w:rsidR="00176142">
        <w:rPr>
          <w:noProof/>
        </w:rPr>
        <w:fldChar w:fldCharType="separate"/>
      </w:r>
      <w:r w:rsidR="00B07D9B">
        <w:rPr>
          <w:noProof/>
        </w:rPr>
        <w:t>2</w:t>
      </w:r>
      <w:r w:rsidR="00176142">
        <w:rPr>
          <w:noProof/>
        </w:rPr>
        <w:fldChar w:fldCharType="end"/>
      </w:r>
    </w:p>
    <w:p w14:paraId="462B68DE" w14:textId="0B137740"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2</w:t>
      </w:r>
      <w:r>
        <w:rPr>
          <w:rFonts w:asciiTheme="minorHAnsi" w:eastAsiaTheme="minorEastAsia" w:hAnsiTheme="minorHAnsi"/>
          <w:b w:val="0"/>
          <w:bCs w:val="0"/>
          <w:caps w:val="0"/>
          <w:noProof/>
          <w:sz w:val="24"/>
          <w:szCs w:val="24"/>
        </w:rPr>
        <w:tab/>
      </w:r>
      <w:r>
        <w:rPr>
          <w:noProof/>
        </w:rPr>
        <w:t>(Physical/Datalink) Wi-Fi Basics</w:t>
      </w:r>
      <w:r>
        <w:rPr>
          <w:noProof/>
        </w:rPr>
        <w:tab/>
      </w:r>
      <w:r>
        <w:rPr>
          <w:noProof/>
        </w:rPr>
        <w:fldChar w:fldCharType="begin"/>
      </w:r>
      <w:r>
        <w:rPr>
          <w:noProof/>
        </w:rPr>
        <w:instrText xml:space="preserve"> PAGEREF _Toc492635032 \h </w:instrText>
      </w:r>
      <w:r>
        <w:rPr>
          <w:noProof/>
        </w:rPr>
      </w:r>
      <w:r>
        <w:rPr>
          <w:noProof/>
        </w:rPr>
        <w:fldChar w:fldCharType="separate"/>
      </w:r>
      <w:r w:rsidR="00B07D9B">
        <w:rPr>
          <w:noProof/>
        </w:rPr>
        <w:t>4</w:t>
      </w:r>
      <w:r>
        <w:rPr>
          <w:noProof/>
        </w:rPr>
        <w:fldChar w:fldCharType="end"/>
      </w:r>
    </w:p>
    <w:p w14:paraId="0A62F52D" w14:textId="1DED84E3" w:rsidR="00176142" w:rsidRDefault="00176142">
      <w:pPr>
        <w:pStyle w:val="TOC2"/>
        <w:rPr>
          <w:rFonts w:asciiTheme="minorHAnsi" w:eastAsiaTheme="minorEastAsia" w:hAnsiTheme="minorHAnsi"/>
          <w:smallCaps w:val="0"/>
          <w:noProof/>
          <w:sz w:val="24"/>
          <w:szCs w:val="24"/>
        </w:rPr>
      </w:pPr>
      <w:r>
        <w:rPr>
          <w:noProof/>
        </w:rPr>
        <w:t>5.2.1</w:t>
      </w:r>
      <w:r w:rsidRPr="005E2836">
        <w:rPr>
          <w:noProof/>
          <w:color w:val="0000FF"/>
          <w:u w:val="single"/>
        </w:rPr>
        <w:t xml:space="preserve"> SSID</w:t>
      </w:r>
      <w:r w:rsidRPr="005E2836">
        <w:rPr>
          <w:noProof/>
          <w:u w:val="single"/>
        </w:rPr>
        <w:t xml:space="preserve"> (the name of the wireless network)</w:t>
      </w:r>
      <w:r>
        <w:rPr>
          <w:noProof/>
        </w:rPr>
        <w:tab/>
      </w:r>
      <w:r>
        <w:rPr>
          <w:noProof/>
        </w:rPr>
        <w:fldChar w:fldCharType="begin"/>
      </w:r>
      <w:r>
        <w:rPr>
          <w:noProof/>
        </w:rPr>
        <w:instrText xml:space="preserve"> PAGEREF _Toc492635033 \h </w:instrText>
      </w:r>
      <w:r>
        <w:rPr>
          <w:noProof/>
        </w:rPr>
      </w:r>
      <w:r>
        <w:rPr>
          <w:noProof/>
        </w:rPr>
        <w:fldChar w:fldCharType="separate"/>
      </w:r>
      <w:r w:rsidR="00B07D9B">
        <w:rPr>
          <w:noProof/>
        </w:rPr>
        <w:t>4</w:t>
      </w:r>
      <w:r>
        <w:rPr>
          <w:noProof/>
        </w:rPr>
        <w:fldChar w:fldCharType="end"/>
      </w:r>
    </w:p>
    <w:p w14:paraId="116481BD" w14:textId="43BC4643" w:rsidR="00176142" w:rsidRDefault="00176142">
      <w:pPr>
        <w:pStyle w:val="TOC2"/>
        <w:rPr>
          <w:rFonts w:asciiTheme="minorHAnsi" w:eastAsiaTheme="minorEastAsia" w:hAnsiTheme="minorHAnsi"/>
          <w:smallCaps w:val="0"/>
          <w:noProof/>
          <w:sz w:val="24"/>
          <w:szCs w:val="24"/>
        </w:rPr>
      </w:pPr>
      <w:r>
        <w:rPr>
          <w:noProof/>
        </w:rPr>
        <w:t>5.2.2 Band (either 2.4GHz or 5GHz)</w:t>
      </w:r>
      <w:r>
        <w:rPr>
          <w:noProof/>
        </w:rPr>
        <w:tab/>
      </w:r>
      <w:r>
        <w:rPr>
          <w:noProof/>
        </w:rPr>
        <w:fldChar w:fldCharType="begin"/>
      </w:r>
      <w:r>
        <w:rPr>
          <w:noProof/>
        </w:rPr>
        <w:instrText xml:space="preserve"> PAGEREF _Toc492635034 \h </w:instrText>
      </w:r>
      <w:r>
        <w:rPr>
          <w:noProof/>
        </w:rPr>
      </w:r>
      <w:r>
        <w:rPr>
          <w:noProof/>
        </w:rPr>
        <w:fldChar w:fldCharType="separate"/>
      </w:r>
      <w:r w:rsidR="00B07D9B">
        <w:rPr>
          <w:noProof/>
        </w:rPr>
        <w:t>4</w:t>
      </w:r>
      <w:r>
        <w:rPr>
          <w:noProof/>
        </w:rPr>
        <w:fldChar w:fldCharType="end"/>
      </w:r>
    </w:p>
    <w:p w14:paraId="57D1E096" w14:textId="3F8FADF6" w:rsidR="00176142" w:rsidRDefault="00176142">
      <w:pPr>
        <w:pStyle w:val="TOC2"/>
        <w:rPr>
          <w:rFonts w:asciiTheme="minorHAnsi" w:eastAsiaTheme="minorEastAsia" w:hAnsiTheme="minorHAnsi"/>
          <w:smallCaps w:val="0"/>
          <w:noProof/>
          <w:sz w:val="24"/>
          <w:szCs w:val="24"/>
        </w:rPr>
      </w:pPr>
      <w:r w:rsidRPr="005E2836">
        <w:rPr>
          <w:noProof/>
          <w:color w:val="0000FF"/>
        </w:rPr>
        <w:t>5.2.3</w:t>
      </w:r>
      <w:r w:rsidRPr="005E2836">
        <w:rPr>
          <w:noProof/>
          <w:color w:val="0000FF"/>
          <w:u w:val="single"/>
        </w:rPr>
        <w:t xml:space="preserve"> Channel number</w:t>
      </w:r>
      <w:r>
        <w:rPr>
          <w:noProof/>
        </w:rPr>
        <w:tab/>
      </w:r>
      <w:r>
        <w:rPr>
          <w:noProof/>
        </w:rPr>
        <w:fldChar w:fldCharType="begin"/>
      </w:r>
      <w:r>
        <w:rPr>
          <w:noProof/>
        </w:rPr>
        <w:instrText xml:space="preserve"> PAGEREF _Toc492635035 \h </w:instrText>
      </w:r>
      <w:r>
        <w:rPr>
          <w:noProof/>
        </w:rPr>
      </w:r>
      <w:r>
        <w:rPr>
          <w:noProof/>
        </w:rPr>
        <w:fldChar w:fldCharType="separate"/>
      </w:r>
      <w:r w:rsidR="00B07D9B">
        <w:rPr>
          <w:noProof/>
        </w:rPr>
        <w:t>4</w:t>
      </w:r>
      <w:r>
        <w:rPr>
          <w:noProof/>
        </w:rPr>
        <w:fldChar w:fldCharType="end"/>
      </w:r>
    </w:p>
    <w:p w14:paraId="29A1CBC9" w14:textId="6C5FE135" w:rsidR="00176142" w:rsidRDefault="00176142">
      <w:pPr>
        <w:pStyle w:val="TOC2"/>
        <w:rPr>
          <w:rFonts w:asciiTheme="minorHAnsi" w:eastAsiaTheme="minorEastAsia" w:hAnsiTheme="minorHAnsi"/>
          <w:smallCaps w:val="0"/>
          <w:noProof/>
          <w:sz w:val="24"/>
          <w:szCs w:val="24"/>
        </w:rPr>
      </w:pPr>
      <w:r>
        <w:rPr>
          <w:noProof/>
        </w:rPr>
        <w:t>5.2.4</w:t>
      </w:r>
      <w:r w:rsidRPr="005E2836">
        <w:rPr>
          <w:noProof/>
          <w:color w:val="0000FF"/>
          <w:u w:val="single"/>
        </w:rPr>
        <w:t xml:space="preserve"> Encryption (Open, WEP, WPA, WPA2)</w:t>
      </w:r>
      <w:r>
        <w:rPr>
          <w:noProof/>
        </w:rPr>
        <w:tab/>
      </w:r>
      <w:r>
        <w:rPr>
          <w:noProof/>
        </w:rPr>
        <w:fldChar w:fldCharType="begin"/>
      </w:r>
      <w:r>
        <w:rPr>
          <w:noProof/>
        </w:rPr>
        <w:instrText xml:space="preserve"> PAGEREF _Toc492635036 \h </w:instrText>
      </w:r>
      <w:r>
        <w:rPr>
          <w:noProof/>
        </w:rPr>
      </w:r>
      <w:r>
        <w:rPr>
          <w:noProof/>
        </w:rPr>
        <w:fldChar w:fldCharType="separate"/>
      </w:r>
      <w:r w:rsidR="00B07D9B">
        <w:rPr>
          <w:noProof/>
        </w:rPr>
        <w:t>4</w:t>
      </w:r>
      <w:r>
        <w:rPr>
          <w:noProof/>
        </w:rPr>
        <w:fldChar w:fldCharType="end"/>
      </w:r>
    </w:p>
    <w:p w14:paraId="3F13AA12" w14:textId="48B46090" w:rsidR="00176142" w:rsidRDefault="00176142">
      <w:pPr>
        <w:pStyle w:val="TOC2"/>
        <w:rPr>
          <w:rFonts w:asciiTheme="minorHAnsi" w:eastAsiaTheme="minorEastAsia" w:hAnsiTheme="minorHAnsi"/>
          <w:smallCaps w:val="0"/>
          <w:noProof/>
          <w:sz w:val="24"/>
          <w:szCs w:val="24"/>
        </w:rPr>
      </w:pPr>
      <w:r>
        <w:rPr>
          <w:noProof/>
        </w:rPr>
        <w:t>5.2.5</w:t>
      </w:r>
      <w:r w:rsidRPr="005E2836">
        <w:rPr>
          <w:noProof/>
          <w:color w:val="0000FF"/>
          <w:u w:val="single"/>
        </w:rPr>
        <w:t xml:space="preserve"> Media Access Control (MAC) Address</w:t>
      </w:r>
      <w:r>
        <w:rPr>
          <w:noProof/>
        </w:rPr>
        <w:tab/>
      </w:r>
      <w:r>
        <w:rPr>
          <w:noProof/>
        </w:rPr>
        <w:fldChar w:fldCharType="begin"/>
      </w:r>
      <w:r>
        <w:rPr>
          <w:noProof/>
        </w:rPr>
        <w:instrText xml:space="preserve"> PAGEREF _Toc492635037 \h </w:instrText>
      </w:r>
      <w:r>
        <w:rPr>
          <w:noProof/>
        </w:rPr>
      </w:r>
      <w:r>
        <w:rPr>
          <w:noProof/>
        </w:rPr>
        <w:fldChar w:fldCharType="separate"/>
      </w:r>
      <w:r w:rsidR="00B07D9B">
        <w:rPr>
          <w:noProof/>
        </w:rPr>
        <w:t>5</w:t>
      </w:r>
      <w:r>
        <w:rPr>
          <w:noProof/>
        </w:rPr>
        <w:fldChar w:fldCharType="end"/>
      </w:r>
    </w:p>
    <w:p w14:paraId="70705C63" w14:textId="75D20408" w:rsidR="00176142" w:rsidRDefault="00176142">
      <w:pPr>
        <w:pStyle w:val="TOC2"/>
        <w:rPr>
          <w:rFonts w:asciiTheme="minorHAnsi" w:eastAsiaTheme="minorEastAsia" w:hAnsiTheme="minorHAnsi"/>
          <w:smallCaps w:val="0"/>
          <w:noProof/>
          <w:sz w:val="24"/>
          <w:szCs w:val="24"/>
        </w:rPr>
      </w:pPr>
      <w:r>
        <w:rPr>
          <w:noProof/>
        </w:rPr>
        <w:t>5.2.6</w:t>
      </w:r>
      <w:r w:rsidRPr="005E2836">
        <w:rPr>
          <w:noProof/>
          <w:color w:val="0000FF"/>
          <w:u w:val="single"/>
        </w:rPr>
        <w:t xml:space="preserve"> ARP</w:t>
      </w:r>
      <w:r>
        <w:rPr>
          <w:noProof/>
        </w:rPr>
        <w:tab/>
      </w:r>
      <w:r>
        <w:rPr>
          <w:noProof/>
        </w:rPr>
        <w:fldChar w:fldCharType="begin"/>
      </w:r>
      <w:r>
        <w:rPr>
          <w:noProof/>
        </w:rPr>
        <w:instrText xml:space="preserve"> PAGEREF _Toc492635038 \h </w:instrText>
      </w:r>
      <w:r>
        <w:rPr>
          <w:noProof/>
        </w:rPr>
      </w:r>
      <w:r>
        <w:rPr>
          <w:noProof/>
        </w:rPr>
        <w:fldChar w:fldCharType="separate"/>
      </w:r>
      <w:r w:rsidR="00B07D9B">
        <w:rPr>
          <w:noProof/>
        </w:rPr>
        <w:t>5</w:t>
      </w:r>
      <w:r>
        <w:rPr>
          <w:noProof/>
        </w:rPr>
        <w:fldChar w:fldCharType="end"/>
      </w:r>
    </w:p>
    <w:p w14:paraId="219538BA" w14:textId="150695F6"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3</w:t>
      </w:r>
      <w:r>
        <w:rPr>
          <w:rFonts w:asciiTheme="minorHAnsi" w:eastAsiaTheme="minorEastAsia" w:hAnsiTheme="minorHAnsi"/>
          <w:b w:val="0"/>
          <w:bCs w:val="0"/>
          <w:caps w:val="0"/>
          <w:noProof/>
          <w:sz w:val="24"/>
          <w:szCs w:val="24"/>
        </w:rPr>
        <w:tab/>
      </w:r>
      <w:r>
        <w:rPr>
          <w:noProof/>
        </w:rPr>
        <w:t>IP Networking</w:t>
      </w:r>
      <w:r>
        <w:rPr>
          <w:noProof/>
        </w:rPr>
        <w:tab/>
      </w:r>
      <w:r>
        <w:rPr>
          <w:noProof/>
        </w:rPr>
        <w:fldChar w:fldCharType="begin"/>
      </w:r>
      <w:r>
        <w:rPr>
          <w:noProof/>
        </w:rPr>
        <w:instrText xml:space="preserve"> PAGEREF _Toc492635039 \h </w:instrText>
      </w:r>
      <w:r>
        <w:rPr>
          <w:noProof/>
        </w:rPr>
      </w:r>
      <w:r>
        <w:rPr>
          <w:noProof/>
        </w:rPr>
        <w:fldChar w:fldCharType="separate"/>
      </w:r>
      <w:r w:rsidR="00B07D9B">
        <w:rPr>
          <w:noProof/>
        </w:rPr>
        <w:t>6</w:t>
      </w:r>
      <w:r>
        <w:rPr>
          <w:noProof/>
        </w:rPr>
        <w:fldChar w:fldCharType="end"/>
      </w:r>
    </w:p>
    <w:p w14:paraId="74AE0DA9" w14:textId="602223FE"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4</w:t>
      </w:r>
      <w:r>
        <w:rPr>
          <w:rFonts w:asciiTheme="minorHAnsi" w:eastAsiaTheme="minorEastAsia" w:hAnsiTheme="minorHAnsi"/>
          <w:b w:val="0"/>
          <w:bCs w:val="0"/>
          <w:caps w:val="0"/>
          <w:noProof/>
          <w:sz w:val="24"/>
          <w:szCs w:val="24"/>
        </w:rPr>
        <w:tab/>
      </w:r>
      <w:r>
        <w:rPr>
          <w:noProof/>
        </w:rPr>
        <w:t>Device Configuration Table (DCT)</w:t>
      </w:r>
      <w:r>
        <w:rPr>
          <w:noProof/>
        </w:rPr>
        <w:tab/>
      </w:r>
      <w:r>
        <w:rPr>
          <w:noProof/>
        </w:rPr>
        <w:fldChar w:fldCharType="begin"/>
      </w:r>
      <w:r>
        <w:rPr>
          <w:noProof/>
        </w:rPr>
        <w:instrText xml:space="preserve"> PAGEREF _Toc492635040 \h </w:instrText>
      </w:r>
      <w:r>
        <w:rPr>
          <w:noProof/>
        </w:rPr>
      </w:r>
      <w:r>
        <w:rPr>
          <w:noProof/>
        </w:rPr>
        <w:fldChar w:fldCharType="separate"/>
      </w:r>
      <w:r w:rsidR="00B07D9B">
        <w:rPr>
          <w:noProof/>
        </w:rPr>
        <w:t>7</w:t>
      </w:r>
      <w:r>
        <w:rPr>
          <w:noProof/>
        </w:rPr>
        <w:fldChar w:fldCharType="end"/>
      </w:r>
    </w:p>
    <w:p w14:paraId="544F0148" w14:textId="5ADBDA12"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5</w:t>
      </w:r>
      <w:r>
        <w:rPr>
          <w:rFonts w:asciiTheme="minorHAnsi" w:eastAsiaTheme="minorEastAsia" w:hAnsiTheme="minorHAnsi"/>
          <w:b w:val="0"/>
          <w:bCs w:val="0"/>
          <w:caps w:val="0"/>
          <w:noProof/>
          <w:sz w:val="24"/>
          <w:szCs w:val="24"/>
        </w:rPr>
        <w:tab/>
      </w:r>
      <w:r>
        <w:rPr>
          <w:noProof/>
        </w:rPr>
        <w:t>The WICED Wi-Fi SDK</w:t>
      </w:r>
      <w:r>
        <w:rPr>
          <w:noProof/>
        </w:rPr>
        <w:tab/>
      </w:r>
      <w:r>
        <w:rPr>
          <w:noProof/>
        </w:rPr>
        <w:fldChar w:fldCharType="begin"/>
      </w:r>
      <w:r>
        <w:rPr>
          <w:noProof/>
        </w:rPr>
        <w:instrText xml:space="preserve"> PAGEREF _Toc492635041 \h </w:instrText>
      </w:r>
      <w:r>
        <w:rPr>
          <w:noProof/>
        </w:rPr>
      </w:r>
      <w:r>
        <w:rPr>
          <w:noProof/>
        </w:rPr>
        <w:fldChar w:fldCharType="separate"/>
      </w:r>
      <w:r w:rsidR="00B07D9B">
        <w:rPr>
          <w:noProof/>
        </w:rPr>
        <w:t>11</w:t>
      </w:r>
      <w:r>
        <w:rPr>
          <w:noProof/>
        </w:rPr>
        <w:fldChar w:fldCharType="end"/>
      </w:r>
    </w:p>
    <w:p w14:paraId="75F10EC7" w14:textId="0DF65FEF"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6</w:t>
      </w:r>
      <w:r>
        <w:rPr>
          <w:rFonts w:asciiTheme="minorHAnsi" w:eastAsiaTheme="minorEastAsia" w:hAnsiTheme="minorHAnsi"/>
          <w:b w:val="0"/>
          <w:bCs w:val="0"/>
          <w:caps w:val="0"/>
          <w:noProof/>
          <w:sz w:val="24"/>
          <w:szCs w:val="24"/>
        </w:rPr>
        <w:tab/>
      </w:r>
      <w:r>
        <w:rPr>
          <w:noProof/>
        </w:rPr>
        <w:t>WICED_RESULT_T</w:t>
      </w:r>
      <w:r>
        <w:rPr>
          <w:noProof/>
        </w:rPr>
        <w:tab/>
      </w:r>
      <w:r>
        <w:rPr>
          <w:noProof/>
        </w:rPr>
        <w:fldChar w:fldCharType="begin"/>
      </w:r>
      <w:r>
        <w:rPr>
          <w:noProof/>
        </w:rPr>
        <w:instrText xml:space="preserve"> PAGEREF _Toc492635042 \h </w:instrText>
      </w:r>
      <w:r>
        <w:rPr>
          <w:noProof/>
        </w:rPr>
      </w:r>
      <w:r>
        <w:rPr>
          <w:noProof/>
        </w:rPr>
        <w:fldChar w:fldCharType="separate"/>
      </w:r>
      <w:r w:rsidR="00B07D9B">
        <w:rPr>
          <w:noProof/>
        </w:rPr>
        <w:t>12</w:t>
      </w:r>
      <w:r>
        <w:rPr>
          <w:noProof/>
        </w:rPr>
        <w:fldChar w:fldCharType="end"/>
      </w:r>
    </w:p>
    <w:p w14:paraId="3BD0F083" w14:textId="6E509F33"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7</w:t>
      </w:r>
      <w:r>
        <w:rPr>
          <w:rFonts w:asciiTheme="minorHAnsi" w:eastAsiaTheme="minorEastAsia" w:hAnsiTheme="minorHAnsi"/>
          <w:b w:val="0"/>
          <w:bCs w:val="0"/>
          <w:caps w:val="0"/>
          <w:noProof/>
          <w:sz w:val="24"/>
          <w:szCs w:val="24"/>
        </w:rPr>
        <w:tab/>
      </w:r>
      <w:r>
        <w:rPr>
          <w:noProof/>
        </w:rPr>
        <w:t>Documentation</w:t>
      </w:r>
      <w:r>
        <w:rPr>
          <w:noProof/>
        </w:rPr>
        <w:tab/>
      </w:r>
      <w:r>
        <w:rPr>
          <w:noProof/>
        </w:rPr>
        <w:fldChar w:fldCharType="begin"/>
      </w:r>
      <w:r>
        <w:rPr>
          <w:noProof/>
        </w:rPr>
        <w:instrText xml:space="preserve"> PAGEREF _Toc492635043 \h </w:instrText>
      </w:r>
      <w:r>
        <w:rPr>
          <w:noProof/>
        </w:rPr>
      </w:r>
      <w:r>
        <w:rPr>
          <w:noProof/>
        </w:rPr>
        <w:fldChar w:fldCharType="separate"/>
      </w:r>
      <w:r w:rsidR="00B07D9B">
        <w:rPr>
          <w:noProof/>
        </w:rPr>
        <w:t>13</w:t>
      </w:r>
      <w:r>
        <w:rPr>
          <w:noProof/>
        </w:rPr>
        <w:fldChar w:fldCharType="end"/>
      </w:r>
    </w:p>
    <w:p w14:paraId="59A7B41F" w14:textId="413B1619"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8</w:t>
      </w:r>
      <w:r>
        <w:rPr>
          <w:rFonts w:asciiTheme="minorHAnsi" w:eastAsiaTheme="minorEastAsia" w:hAnsiTheme="minorHAnsi"/>
          <w:b w:val="0"/>
          <w:bCs w:val="0"/>
          <w:caps w:val="0"/>
          <w:noProof/>
          <w:sz w:val="24"/>
          <w:szCs w:val="24"/>
        </w:rPr>
        <w:tab/>
      </w:r>
      <w:r>
        <w:rPr>
          <w:noProof/>
        </w:rPr>
        <w:t>Introducers</w:t>
      </w:r>
      <w:r>
        <w:rPr>
          <w:noProof/>
        </w:rPr>
        <w:tab/>
      </w:r>
      <w:r>
        <w:rPr>
          <w:noProof/>
        </w:rPr>
        <w:fldChar w:fldCharType="begin"/>
      </w:r>
      <w:r>
        <w:rPr>
          <w:noProof/>
        </w:rPr>
        <w:instrText xml:space="preserve"> PAGEREF _Toc492635044 \h </w:instrText>
      </w:r>
      <w:r>
        <w:rPr>
          <w:noProof/>
        </w:rPr>
      </w:r>
      <w:r>
        <w:rPr>
          <w:noProof/>
        </w:rPr>
        <w:fldChar w:fldCharType="separate"/>
      </w:r>
      <w:r w:rsidR="00B07D9B">
        <w:rPr>
          <w:noProof/>
        </w:rPr>
        <w:t>14</w:t>
      </w:r>
      <w:r>
        <w:rPr>
          <w:noProof/>
        </w:rPr>
        <w:fldChar w:fldCharType="end"/>
      </w:r>
    </w:p>
    <w:p w14:paraId="11B5DDA2" w14:textId="2766CD8A"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9</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492635045 \h </w:instrText>
      </w:r>
      <w:r>
        <w:rPr>
          <w:noProof/>
        </w:rPr>
      </w:r>
      <w:r>
        <w:rPr>
          <w:noProof/>
        </w:rPr>
        <w:fldChar w:fldCharType="separate"/>
      </w:r>
      <w:r w:rsidR="00B07D9B">
        <w:rPr>
          <w:noProof/>
        </w:rPr>
        <w:t>15</w:t>
      </w:r>
      <w:r>
        <w:rPr>
          <w:noProof/>
        </w:rPr>
        <w:fldChar w:fldCharType="end"/>
      </w:r>
    </w:p>
    <w:p w14:paraId="09045790" w14:textId="33473E02" w:rsidR="00176142" w:rsidRDefault="00176142">
      <w:pPr>
        <w:pStyle w:val="TOC2"/>
        <w:rPr>
          <w:rFonts w:asciiTheme="minorHAnsi" w:eastAsiaTheme="minorEastAsia" w:hAnsiTheme="minorHAnsi"/>
          <w:smallCaps w:val="0"/>
          <w:noProof/>
          <w:sz w:val="24"/>
          <w:szCs w:val="24"/>
        </w:rPr>
      </w:pPr>
      <w:r>
        <w:rPr>
          <w:noProof/>
        </w:rPr>
        <w:t>Exercise - 5.1 Connect to WPA2 WiFI Network</w:t>
      </w:r>
      <w:r>
        <w:rPr>
          <w:noProof/>
        </w:rPr>
        <w:tab/>
      </w:r>
      <w:r>
        <w:rPr>
          <w:noProof/>
        </w:rPr>
        <w:fldChar w:fldCharType="begin"/>
      </w:r>
      <w:r>
        <w:rPr>
          <w:noProof/>
        </w:rPr>
        <w:instrText xml:space="preserve"> PAGEREF _Toc492635046 \h </w:instrText>
      </w:r>
      <w:r>
        <w:rPr>
          <w:noProof/>
        </w:rPr>
      </w:r>
      <w:r>
        <w:rPr>
          <w:noProof/>
        </w:rPr>
        <w:fldChar w:fldCharType="separate"/>
      </w:r>
      <w:r w:rsidR="00B07D9B">
        <w:rPr>
          <w:noProof/>
        </w:rPr>
        <w:t>15</w:t>
      </w:r>
      <w:r>
        <w:rPr>
          <w:noProof/>
        </w:rPr>
        <w:fldChar w:fldCharType="end"/>
      </w:r>
    </w:p>
    <w:p w14:paraId="069FDC46" w14:textId="7EADBA94" w:rsidR="00176142" w:rsidRDefault="00176142">
      <w:pPr>
        <w:pStyle w:val="TOC2"/>
        <w:rPr>
          <w:rFonts w:asciiTheme="minorHAnsi" w:eastAsiaTheme="minorEastAsia" w:hAnsiTheme="minorHAnsi"/>
          <w:smallCaps w:val="0"/>
          <w:noProof/>
          <w:sz w:val="24"/>
          <w:szCs w:val="24"/>
        </w:rPr>
      </w:pPr>
      <w:r>
        <w:rPr>
          <w:noProof/>
        </w:rPr>
        <w:t>Exercise - 5.2 Connect to an Open Network</w:t>
      </w:r>
      <w:r>
        <w:rPr>
          <w:noProof/>
        </w:rPr>
        <w:tab/>
      </w:r>
      <w:r>
        <w:rPr>
          <w:noProof/>
        </w:rPr>
        <w:fldChar w:fldCharType="begin"/>
      </w:r>
      <w:r>
        <w:rPr>
          <w:noProof/>
        </w:rPr>
        <w:instrText xml:space="preserve"> PAGEREF _Toc492635047 \h </w:instrText>
      </w:r>
      <w:r>
        <w:rPr>
          <w:noProof/>
        </w:rPr>
      </w:r>
      <w:r>
        <w:rPr>
          <w:noProof/>
        </w:rPr>
        <w:fldChar w:fldCharType="separate"/>
      </w:r>
      <w:r w:rsidR="00B07D9B">
        <w:rPr>
          <w:noProof/>
        </w:rPr>
        <w:t>15</w:t>
      </w:r>
      <w:r>
        <w:rPr>
          <w:noProof/>
        </w:rPr>
        <w:fldChar w:fldCharType="end"/>
      </w:r>
    </w:p>
    <w:p w14:paraId="3DD21C4E" w14:textId="2F26B5D8" w:rsidR="00176142" w:rsidRDefault="00176142">
      <w:pPr>
        <w:pStyle w:val="TOC2"/>
        <w:rPr>
          <w:rFonts w:asciiTheme="minorHAnsi" w:eastAsiaTheme="minorEastAsia" w:hAnsiTheme="minorHAnsi"/>
          <w:smallCaps w:val="0"/>
          <w:noProof/>
          <w:sz w:val="24"/>
          <w:szCs w:val="24"/>
        </w:rPr>
      </w:pPr>
      <w:r>
        <w:rPr>
          <w:noProof/>
        </w:rPr>
        <w:t>Exercise - 5.3 Print Network Information</w:t>
      </w:r>
      <w:r>
        <w:rPr>
          <w:noProof/>
        </w:rPr>
        <w:tab/>
      </w:r>
      <w:r>
        <w:rPr>
          <w:noProof/>
        </w:rPr>
        <w:fldChar w:fldCharType="begin"/>
      </w:r>
      <w:r>
        <w:rPr>
          <w:noProof/>
        </w:rPr>
        <w:instrText xml:space="preserve"> PAGEREF _Toc492635048 \h </w:instrText>
      </w:r>
      <w:r>
        <w:rPr>
          <w:noProof/>
        </w:rPr>
      </w:r>
      <w:r>
        <w:rPr>
          <w:noProof/>
        </w:rPr>
        <w:fldChar w:fldCharType="separate"/>
      </w:r>
      <w:r w:rsidR="00B07D9B">
        <w:rPr>
          <w:noProof/>
        </w:rPr>
        <w:t>15</w:t>
      </w:r>
      <w:r>
        <w:rPr>
          <w:noProof/>
        </w:rPr>
        <w:fldChar w:fldCharType="end"/>
      </w:r>
    </w:p>
    <w:p w14:paraId="4094C2FD" w14:textId="526B596F" w:rsidR="00176142" w:rsidRDefault="00176142">
      <w:pPr>
        <w:pStyle w:val="TOC2"/>
        <w:rPr>
          <w:rFonts w:asciiTheme="minorHAnsi" w:eastAsiaTheme="minorEastAsia" w:hAnsiTheme="minorHAnsi"/>
          <w:smallCaps w:val="0"/>
          <w:noProof/>
          <w:sz w:val="24"/>
          <w:szCs w:val="24"/>
        </w:rPr>
      </w:pPr>
      <w:r>
        <w:rPr>
          <w:noProof/>
        </w:rPr>
        <w:t>Exercise - 5.4 (Advanced) Multiple Network Connectivity</w:t>
      </w:r>
      <w:r>
        <w:rPr>
          <w:noProof/>
        </w:rPr>
        <w:tab/>
      </w:r>
      <w:r>
        <w:rPr>
          <w:noProof/>
        </w:rPr>
        <w:fldChar w:fldCharType="begin"/>
      </w:r>
      <w:r>
        <w:rPr>
          <w:noProof/>
        </w:rPr>
        <w:instrText xml:space="preserve"> PAGEREF _Toc492635049 \h </w:instrText>
      </w:r>
      <w:r>
        <w:rPr>
          <w:noProof/>
        </w:rPr>
      </w:r>
      <w:r>
        <w:rPr>
          <w:noProof/>
        </w:rPr>
        <w:fldChar w:fldCharType="separate"/>
      </w:r>
      <w:r w:rsidR="00B07D9B">
        <w:rPr>
          <w:noProof/>
        </w:rPr>
        <w:t>16</w:t>
      </w:r>
      <w:r>
        <w:rPr>
          <w:noProof/>
        </w:rPr>
        <w:fldChar w:fldCharType="end"/>
      </w:r>
    </w:p>
    <w:p w14:paraId="260937E8" w14:textId="34E9B604"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10</w:t>
      </w:r>
      <w:r>
        <w:rPr>
          <w:rFonts w:asciiTheme="minorHAnsi" w:eastAsiaTheme="minorEastAsia" w:hAnsiTheme="minorHAnsi"/>
          <w:b w:val="0"/>
          <w:bCs w:val="0"/>
          <w:caps w:val="0"/>
          <w:noProof/>
          <w:sz w:val="24"/>
          <w:szCs w:val="24"/>
        </w:rPr>
        <w:tab/>
      </w:r>
      <w:r>
        <w:rPr>
          <w:noProof/>
        </w:rPr>
        <w:t>Recommended Reading</w:t>
      </w:r>
      <w:r>
        <w:rPr>
          <w:noProof/>
        </w:rPr>
        <w:tab/>
      </w:r>
      <w:r>
        <w:rPr>
          <w:noProof/>
        </w:rPr>
        <w:fldChar w:fldCharType="begin"/>
      </w:r>
      <w:r>
        <w:rPr>
          <w:noProof/>
        </w:rPr>
        <w:instrText xml:space="preserve"> PAGEREF _Toc492635050 \h </w:instrText>
      </w:r>
      <w:r>
        <w:rPr>
          <w:noProof/>
        </w:rPr>
      </w:r>
      <w:r>
        <w:rPr>
          <w:noProof/>
        </w:rPr>
        <w:fldChar w:fldCharType="separate"/>
      </w:r>
      <w:r w:rsidR="00B07D9B">
        <w:rPr>
          <w:noProof/>
        </w:rPr>
        <w:t>17</w:t>
      </w:r>
      <w:r>
        <w:rPr>
          <w:noProof/>
        </w:rPr>
        <w:fldChar w:fldCharType="end"/>
      </w:r>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1" w:name="_Toc492635031"/>
      <w:r>
        <w:lastRenderedPageBreak/>
        <w:t>TCP/IP Networking Stack</w:t>
      </w:r>
      <w:bookmarkEnd w:id="1"/>
    </w:p>
    <w:p w14:paraId="23FDC646" w14:textId="77777777" w:rsidR="0038787E" w:rsidRDefault="0038787E" w:rsidP="00CE2237">
      <w:r>
        <w:t xml:space="preserve">Almost all complicated systems manage the overall complexity by dividing the system into layers.  The “Network Stack” or more accurately, the “TCP/IP Network Stack” is exactly that: a hierarchical system for reliably communicating over multiple networking mediums (Wi-Fi, Ethernet, etc.). Each layer isolates the user of that layer from the complexity of the layer below it, and simplifies the communication for the layer above it.  You might hear about the </w:t>
      </w:r>
      <w:hyperlink r:id="rId8" w:history="1">
        <w:r w:rsidRPr="00C17440">
          <w:rPr>
            <w:rStyle w:val="Hyperlink"/>
          </w:rPr>
          <w:t>OSI Network Model</w:t>
        </w:r>
      </w:hyperlink>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433D6A">
        <w:trPr>
          <w:trHeight w:val="457"/>
          <w:tblHeader/>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77777777" w:rsidR="0038787E" w:rsidRPr="00497903" w:rsidRDefault="009445BE" w:rsidP="00CE2237">
            <w:pPr>
              <w:jc w:val="center"/>
              <w:rPr>
                <w:b/>
              </w:rPr>
            </w:pPr>
            <w:hyperlink r:id="rId9" w:history="1">
              <w:r w:rsidR="0038787E" w:rsidRPr="00B22940">
                <w:rPr>
                  <w:rStyle w:val="Hyperlink"/>
                  <w:b/>
                </w:rPr>
                <w:t>Layer</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77777777" w:rsidR="0038787E" w:rsidRPr="00497903" w:rsidRDefault="009445BE" w:rsidP="00CE2237">
            <w:pPr>
              <w:jc w:val="center"/>
              <w:rPr>
                <w:b/>
              </w:rPr>
            </w:pPr>
            <w:hyperlink r:id="rId10" w:history="1">
              <w:r w:rsidR="0038787E" w:rsidRPr="00FA3AE1">
                <w:rPr>
                  <w:rStyle w:val="Hyperlink"/>
                  <w:b/>
                </w:rPr>
                <w:t>Protocol</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77777777" w:rsidR="0038787E" w:rsidRPr="00497903" w:rsidRDefault="009445BE" w:rsidP="00CE2237">
            <w:pPr>
              <w:jc w:val="center"/>
              <w:rPr>
                <w:b/>
              </w:rPr>
            </w:pPr>
            <w:hyperlink r:id="rId11" w:history="1">
              <w:r w:rsidR="0038787E" w:rsidRPr="00FA3AE1">
                <w:rPr>
                  <w:rStyle w:val="Hyperlink"/>
                  <w:b/>
                </w:rPr>
                <w:t>Protocol Data Unit</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77777777" w:rsidR="0038787E" w:rsidRDefault="0038787E" w:rsidP="00CE2237">
            <w:pPr>
              <w:jc w:val="center"/>
            </w:pPr>
            <w:r>
              <w:t xml:space="preserve">Layer 5 </w:t>
            </w:r>
            <w:hyperlink r:id="rId12" w:history="1">
              <w:r w:rsidRPr="0037133D">
                <w:rPr>
                  <w:rStyle w:val="Hyperlink"/>
                </w:rPr>
                <w:t>Application</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77777777" w:rsidR="0038787E" w:rsidRDefault="009445BE" w:rsidP="00CE2237">
            <w:hyperlink r:id="rId13" w:history="1">
              <w:r w:rsidR="0038787E" w:rsidRPr="0037133D">
                <w:rPr>
                  <w:rStyle w:val="Hyperlink"/>
                </w:rPr>
                <w:t>DNS</w:t>
              </w:r>
            </w:hyperlink>
            <w:r w:rsidR="0038787E">
              <w:t xml:space="preserve">, </w:t>
            </w:r>
            <w:hyperlink r:id="rId14" w:history="1">
              <w:r w:rsidR="0038787E" w:rsidRPr="004641B9">
                <w:rPr>
                  <w:rStyle w:val="Hyperlink"/>
                </w:rPr>
                <w:t>DHCP</w:t>
              </w:r>
            </w:hyperlink>
            <w:r w:rsidR="0038787E">
              <w:t xml:space="preserve">, </w:t>
            </w:r>
            <w:hyperlink r:id="rId15" w:history="1">
              <w:r w:rsidR="0038787E" w:rsidRPr="00B22940">
                <w:rPr>
                  <w:rStyle w:val="Hyperlink"/>
                </w:rPr>
                <w:t>MQTT</w:t>
              </w:r>
            </w:hyperlink>
            <w:r w:rsidR="0038787E">
              <w:t xml:space="preserve">, </w:t>
            </w:r>
            <w:hyperlink r:id="rId16" w:history="1">
              <w:r w:rsidR="0038787E" w:rsidRPr="00B22940">
                <w:rPr>
                  <w:rStyle w:val="Hyperlink"/>
                </w:rPr>
                <w:t>HTTP</w:t>
              </w:r>
            </w:hyperlink>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The layers below the application provide the mechanism to trade useful data.  The application layer is the actual protocol to do something useful in the device e.g. HTTP (get or put data), DNS (find a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7777777" w:rsidR="0038787E" w:rsidRPr="00497903" w:rsidRDefault="009445BE" w:rsidP="00CE2237">
            <w:pPr>
              <w:jc w:val="center"/>
            </w:pPr>
            <w:hyperlink r:id="rId17" w:history="1">
              <w:r w:rsidR="0038787E" w:rsidRPr="00497903">
                <w:rPr>
                  <w:rStyle w:val="Hyperlink"/>
                </w:rPr>
                <w:t>Transport</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77777777" w:rsidR="0038787E" w:rsidRDefault="009445BE" w:rsidP="00CE2237">
            <w:hyperlink r:id="rId18" w:history="1">
              <w:r w:rsidR="0038787E" w:rsidRPr="00497903">
                <w:rPr>
                  <w:rStyle w:val="Hyperlink"/>
                </w:rPr>
                <w:t xml:space="preserve">TCP </w:t>
              </w:r>
            </w:hyperlink>
          </w:p>
          <w:p w14:paraId="1EBD55D2" w14:textId="77777777" w:rsidR="0038787E" w:rsidRDefault="0038787E" w:rsidP="00CE2237"/>
          <w:p w14:paraId="60921D66" w14:textId="77777777" w:rsidR="0038787E" w:rsidRPr="00497903" w:rsidRDefault="009445BE" w:rsidP="00CE2237">
            <w:hyperlink r:id="rId19" w:history="1">
              <w:r w:rsidR="0038787E" w:rsidRPr="00497903">
                <w:rPr>
                  <w:rStyle w:val="Hyperlink"/>
                </w:rPr>
                <w:t>UD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77777777" w:rsidR="0038787E" w:rsidRDefault="0038787E" w:rsidP="00CE2237">
            <w:r>
              <w:t xml:space="preserve">(TCP) </w:t>
            </w:r>
            <w:hyperlink r:id="rId20" w:anchor="TCP_segment_structure" w:history="1">
              <w:r w:rsidRPr="00FA3AE1">
                <w:rPr>
                  <w:rStyle w:val="Hyperlink"/>
                </w:rPr>
                <w:t>Segments</w:t>
              </w:r>
            </w:hyperlink>
            <w:r>
              <w:t xml:space="preserve"> </w:t>
            </w:r>
          </w:p>
          <w:p w14:paraId="77391A7D" w14:textId="77777777" w:rsidR="0038787E" w:rsidRDefault="0038787E" w:rsidP="00CE2237"/>
          <w:p w14:paraId="64BA2871" w14:textId="77777777" w:rsidR="0038787E" w:rsidRPr="00497903" w:rsidRDefault="0038787E" w:rsidP="00CE2237">
            <w:r>
              <w:t xml:space="preserve">(UDP) </w:t>
            </w:r>
            <w:hyperlink r:id="rId21" w:history="1">
              <w:r w:rsidRPr="00FA3AE1">
                <w:rPr>
                  <w:rStyle w:val="Hyperlink"/>
                </w:rPr>
                <w:t>Datagram</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77777777" w:rsidR="0038787E" w:rsidRPr="00497903" w:rsidRDefault="0038787E" w:rsidP="00CE2237">
            <w:r>
              <w:t>An unreliable connectionless datagram flow– think of it like dropping an envelope in the mail to the post office, you don’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77777777" w:rsidR="0038787E" w:rsidRPr="00497903" w:rsidRDefault="009445BE" w:rsidP="00CE2237">
            <w:pPr>
              <w:jc w:val="center"/>
            </w:pPr>
            <w:hyperlink r:id="rId22" w:history="1">
              <w:r w:rsidR="0038787E" w:rsidRPr="00497903">
                <w:rPr>
                  <w:rStyle w:val="Hyperlink"/>
                </w:rPr>
                <w:t>Networ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77777777" w:rsidR="0038787E" w:rsidRPr="00497903" w:rsidRDefault="009445BE" w:rsidP="00CE2237">
            <w:hyperlink r:id="rId23" w:history="1">
              <w:r w:rsidR="0038787E" w:rsidRPr="00497903">
                <w:rPr>
                  <w:rStyle w:val="Hyperlink"/>
                </w:rPr>
                <w:t>I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77777777" w:rsidR="0038787E" w:rsidRPr="00497903" w:rsidRDefault="009445BE" w:rsidP="00CE2237">
            <w:hyperlink r:id="rId24" w:history="1">
              <w:r w:rsidR="0038787E" w:rsidRPr="00FA3AE1">
                <w:rPr>
                  <w:rStyle w:val="Hyperlink"/>
                </w:rPr>
                <w:t>Packets</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77777777" w:rsidR="0038787E" w:rsidRPr="00497903" w:rsidRDefault="009445BE" w:rsidP="00CE2237">
            <w:pPr>
              <w:jc w:val="center"/>
            </w:pPr>
            <w:hyperlink r:id="rId25" w:history="1">
              <w:r w:rsidR="0038787E" w:rsidRPr="00497903">
                <w:rPr>
                  <w:rStyle w:val="Hyperlink"/>
                </w:rPr>
                <w:t>Data-Lin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77777777" w:rsidR="0038787E" w:rsidRPr="00497903" w:rsidRDefault="009445BE" w:rsidP="00CE2237">
            <w:hyperlink r:id="rId26" w:history="1">
              <w:r w:rsidR="0038787E" w:rsidRPr="0037133D">
                <w:rPr>
                  <w:rStyle w:val="Hyperlink"/>
                </w:rPr>
                <w:t>802.11 MAC</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77777777" w:rsidR="0038787E" w:rsidRPr="00497903" w:rsidRDefault="009445BE" w:rsidP="00CE2237">
            <w:hyperlink r:id="rId27" w:history="1">
              <w:r w:rsidR="0038787E" w:rsidRPr="0037133D">
                <w:rPr>
                  <w:rStyle w:val="Hyperlink"/>
                </w:rPr>
                <w:t>Frame</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lastRenderedPageBreak/>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lastRenderedPageBreak/>
              <w:t>Layer 1</w:t>
            </w:r>
          </w:p>
          <w:p w14:paraId="7B9AC569" w14:textId="77777777" w:rsidR="0038787E" w:rsidRPr="00497903" w:rsidRDefault="009445BE" w:rsidP="00CE2237">
            <w:pPr>
              <w:jc w:val="center"/>
            </w:pPr>
            <w:hyperlink r:id="rId28" w:history="1">
              <w:r w:rsidR="0038787E" w:rsidRPr="00497903">
                <w:rPr>
                  <w:rStyle w:val="Hyperlink"/>
                </w:rPr>
                <w:t>Physical</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77777777" w:rsidR="0038787E" w:rsidRPr="00497903" w:rsidRDefault="0038787E" w:rsidP="00CE2237">
            <w:r w:rsidRPr="00497903">
              <w:t>802.11</w:t>
            </w:r>
            <w:r>
              <w:t>(</w:t>
            </w:r>
            <w:hyperlink r:id="rId29" w:anchor="802.11a_.28OFDM_waveform.29" w:history="1">
              <w:r w:rsidRPr="0037133D">
                <w:rPr>
                  <w:rStyle w:val="Hyperlink"/>
                </w:rPr>
                <w:t>a</w:t>
              </w:r>
            </w:hyperlink>
            <w:r>
              <w:t>,</w:t>
            </w:r>
            <w:hyperlink r:id="rId30" w:anchor="802.11b" w:history="1">
              <w:r w:rsidRPr="0037133D">
                <w:rPr>
                  <w:rStyle w:val="Hyperlink"/>
                </w:rPr>
                <w:t>b</w:t>
              </w:r>
            </w:hyperlink>
            <w:r>
              <w:t>,</w:t>
            </w:r>
            <w:hyperlink r:id="rId31" w:anchor="802.11g" w:history="1">
              <w:r w:rsidRPr="0037133D">
                <w:rPr>
                  <w:rStyle w:val="Hyperlink"/>
                </w:rPr>
                <w:t>g</w:t>
              </w:r>
            </w:hyperlink>
            <w:r>
              <w:t>,</w:t>
            </w:r>
            <w:hyperlink r:id="rId32" w:anchor="802.11n" w:history="1">
              <w:r w:rsidRPr="0037133D">
                <w:rPr>
                  <w:rStyle w:val="Hyperlink"/>
                </w:rPr>
                <w:t>n</w:t>
              </w:r>
            </w:hyperlink>
            <w:r>
              <w:t>,</w:t>
            </w:r>
            <w:hyperlink r:id="rId33" w:anchor="802.11ac" w:history="1">
              <w:r w:rsidRPr="0037133D">
                <w:rPr>
                  <w:rStyle w:val="Hyperlink"/>
                </w:rPr>
                <w:t>ac</w:t>
              </w:r>
            </w:hyperlink>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p w14:paraId="411D438B" w14:textId="5C4BB23C" w:rsidR="0038787E" w:rsidRDefault="00433D6A"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3pt;height:384.45pt" o:ole="">
            <v:imagedata r:id="rId34" o:title=""/>
          </v:shape>
          <o:OLEObject Type="Embed" ProgID="Visio.Drawing.11" ShapeID="_x0000_i1025" DrawAspect="Content" ObjectID="_1578991094" r:id="rId35"/>
        </w:object>
      </w:r>
      <w:r w:rsidR="0038787E">
        <w:br w:type="page"/>
      </w:r>
    </w:p>
    <w:p w14:paraId="1AB50916" w14:textId="77777777" w:rsidR="0038787E" w:rsidRDefault="0038787E" w:rsidP="00CE2237">
      <w:pPr>
        <w:pStyle w:val="Heading1"/>
      </w:pPr>
      <w:bookmarkStart w:id="2" w:name="_Toc492635032"/>
      <w:r>
        <w:lastRenderedPageBreak/>
        <w:t>(Physical/Datalink) Wi-Fi Basics</w:t>
      </w:r>
      <w:bookmarkEnd w:id="2"/>
    </w:p>
    <w:p w14:paraId="2E2A3F73" w14:textId="26873E83" w:rsidR="0038787E" w:rsidRDefault="0038787E" w:rsidP="00CE2237">
      <w:r>
        <w:t xml:space="preserve">There are two ends of a Wi-Fi network: the Station (i.e. the IoT device) and the Access Point (i.e. the wireless router).  In order for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77777777" w:rsidR="0038787E" w:rsidRPr="00065FAA" w:rsidRDefault="009445BE" w:rsidP="0069698A">
      <w:pPr>
        <w:pStyle w:val="Heading2"/>
        <w:rPr>
          <w:u w:val="single"/>
        </w:rPr>
      </w:pPr>
      <w:hyperlink r:id="rId36" w:history="1">
        <w:bookmarkStart w:id="3" w:name="_Toc492635033"/>
        <w:r w:rsidR="0038787E" w:rsidRPr="00065FAA">
          <w:rPr>
            <w:rStyle w:val="Hyperlink"/>
          </w:rPr>
          <w:t>SSID</w:t>
        </w:r>
      </w:hyperlink>
      <w:r w:rsidR="0038787E" w:rsidRPr="00065FAA">
        <w:rPr>
          <w:u w:val="single"/>
        </w:rPr>
        <w:t xml:space="preserve"> (the name of the wireless network)</w:t>
      </w:r>
      <w:bookmarkEnd w:id="3"/>
    </w:p>
    <w:p w14:paraId="5AAB306B" w14:textId="75419135" w:rsidR="0038787E" w:rsidRDefault="0038787E" w:rsidP="00CE2237">
      <w:pPr>
        <w:rPr>
          <w:b/>
          <w:u w:val="single"/>
        </w:rPr>
      </w:pPr>
      <w:r>
        <w:t>SSID stands for Service Set Identifier.  The SSID is the n</w:t>
      </w:r>
      <w:r w:rsidR="00BE21ED">
        <w:t>etwork name and is composed of 1</w:t>
      </w:r>
      <w:r>
        <w:t>-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4" w:name="_Toc492635034"/>
      <w:r w:rsidRPr="00065FAA">
        <w:t>Band (either 2.4GHz or 5GHz)</w:t>
      </w:r>
      <w:bookmarkEnd w:id="4"/>
    </w:p>
    <w:p w14:paraId="214A1EF2" w14:textId="77777777" w:rsidR="0038787E" w:rsidRPr="002A0BCF" w:rsidRDefault="0038787E" w:rsidP="00CE2237">
      <w:r>
        <w:t xml:space="preserve">Wi-Fi radios encode 1’s and 0’s with one of a number of different modulation schemes depending on the type of Wi-Fi network (a,b,g,n,ac,ax)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77777777"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r w:rsidRPr="00065FAA">
        <w:fldChar w:fldCharType="separate"/>
      </w:r>
      <w:bookmarkStart w:id="5" w:name="_Toc492635035"/>
      <w:r w:rsidRPr="00065FAA">
        <w:rPr>
          <w:rStyle w:val="Hyperlink"/>
        </w:rPr>
        <w:t>Channel number</w:t>
      </w:r>
      <w:bookmarkEnd w:id="5"/>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Additionally, the FCC regulates which channels and bands may be used for different operating regions of the world. At the Wi-Fi layer, this is configured via a country-code setting which maps to a set of available channels for that region. 2.4GHz is pretty simple,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this matters </w:t>
      </w:r>
      <w:r>
        <w:rPr>
          <w:b/>
        </w:rPr>
        <w:t>since</w:t>
      </w:r>
      <w:r w:rsidRPr="004D13CE">
        <w:rPr>
          <w:b/>
        </w:rPr>
        <w:t xml:space="preserve"> when you try to join an SSID the WICED SDK will scan all the channels looking for the correct SSID.</w:t>
      </w:r>
    </w:p>
    <w:p w14:paraId="15CCEF71" w14:textId="77777777" w:rsidR="0038787E" w:rsidRPr="00065FAA" w:rsidRDefault="009445BE" w:rsidP="0069698A">
      <w:pPr>
        <w:pStyle w:val="Heading2"/>
        <w:rPr>
          <w:u w:val="single"/>
        </w:rPr>
      </w:pPr>
      <w:hyperlink r:id="rId37" w:history="1">
        <w:bookmarkStart w:id="6" w:name="_Toc49263503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6"/>
      </w:hyperlink>
    </w:p>
    <w:p w14:paraId="720A8AF4" w14:textId="77777777" w:rsidR="0038787E" w:rsidRDefault="0038787E" w:rsidP="00CE2237">
      <w:r>
        <w:t xml:space="preserve">In order to provide security for Wi-Fi networks it is common to use data link layer encryption.  The types of network encryption are Open (i.e. no security), </w:t>
      </w:r>
      <w:hyperlink r:id="rId38" w:history="1">
        <w:r w:rsidRPr="00C05C28">
          <w:rPr>
            <w:rStyle w:val="Hyperlink"/>
          </w:rPr>
          <w:t>Wireless Equivalent Privacy (WEP)</w:t>
        </w:r>
      </w:hyperlink>
      <w:r>
        <w:t xml:space="preserve"> which is not completely secure (but may be OK for some type of limited legacy applications), </w:t>
      </w:r>
      <w:hyperlink r:id="rId39" w:history="1">
        <w:r>
          <w:rPr>
            <w:rStyle w:val="Hyperlink"/>
          </w:rPr>
          <w:t>Wi-Fi</w:t>
        </w:r>
        <w:r w:rsidRPr="00F44670">
          <w:rPr>
            <w:rStyle w:val="Hyperlink"/>
          </w:rPr>
          <w:t xml:space="preserve"> Protected Access (WPA)</w:t>
        </w:r>
      </w:hyperlink>
      <w:r>
        <w:t xml:space="preserve"> and WPA2 which has largely displaced WPA (you must support WPA2 to use the Wi-Fi logo on your product). From here on we will just call it WPA but we generally mean WPA2.  There are two versions of WPA: one called “Personal” or “Pre Shared Key” (PSK) and one called “Enterprise”.</w:t>
      </w:r>
    </w:p>
    <w:p w14:paraId="1981A8BB" w14:textId="4DE1D8BF" w:rsidR="0038787E" w:rsidRDefault="0038787E" w:rsidP="00CE2237">
      <w:r>
        <w:t xml:space="preserve">WEP and WPA PSK both use a password—called a key—to encrypt the data.  The WEP encryption scheme is not recommended as it is very easy to compromise (e.g. using tools like Wireshark and </w:t>
      </w:r>
      <w:r>
        <w:lastRenderedPageBreak/>
        <w:t xml:space="preserve">AirSnort).  The PSK key scheme of WPA is very secure as it uses </w:t>
      </w:r>
      <w:hyperlink r:id="rId40" w:history="1">
        <w:r w:rsidRPr="00C05C28">
          <w:rPr>
            <w:rStyle w:val="Hyperlink"/>
          </w:rPr>
          <w:t>AES</w:t>
        </w:r>
      </w:hyperlink>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hyperlink r:id="rId41" w:history="1">
        <w:r w:rsidRPr="005404D0">
          <w:rPr>
            <w:rStyle w:val="Hyperlink"/>
          </w:rPr>
          <w:t>RADIUS</w:t>
        </w:r>
      </w:hyperlink>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77777777" w:rsidR="0038787E" w:rsidRPr="00065FAA" w:rsidRDefault="009445BE" w:rsidP="0069698A">
      <w:pPr>
        <w:pStyle w:val="Heading2"/>
        <w:rPr>
          <w:u w:val="single"/>
        </w:rPr>
      </w:pPr>
      <w:hyperlink r:id="rId42" w:history="1">
        <w:bookmarkStart w:id="7" w:name="_Toc492635037"/>
        <w:r w:rsidR="0038787E" w:rsidRPr="00065FAA">
          <w:rPr>
            <w:rStyle w:val="Hyperlink"/>
          </w:rPr>
          <w:t>Media Access Control (MAC) Address</w:t>
        </w:r>
        <w:bookmarkEnd w:id="7"/>
      </w:hyperlink>
    </w:p>
    <w:p w14:paraId="74382E71" w14:textId="02100C5E"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s (e.g. ff:ff:ff:ff:ff:ff)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in order to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77777777" w:rsidR="0038787E" w:rsidRDefault="009445BE" w:rsidP="0069698A">
      <w:pPr>
        <w:pStyle w:val="Heading2"/>
      </w:pPr>
      <w:hyperlink r:id="rId43" w:history="1">
        <w:bookmarkStart w:id="8" w:name="_Toc492635038"/>
        <w:r w:rsidR="0038787E" w:rsidRPr="000B096A">
          <w:rPr>
            <w:rStyle w:val="Hyperlink"/>
          </w:rPr>
          <w:t>ARP</w:t>
        </w:r>
        <w:bookmarkEnd w:id="8"/>
      </w:hyperlink>
    </w:p>
    <w:p w14:paraId="2D13AA7D" w14:textId="55825B96"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ARP request” is broadcast to the network.  All devices attached to a network listen for ARP requests.  If you hear an ARP request with your IP address in it, you respond with your MAC address.  From that point forward both sides add that information to their ARP table (and in fact if you hear others ARPing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9" w:name="_Toc492635039"/>
      <w:r>
        <w:lastRenderedPageBreak/>
        <w:t>IP Networking</w:t>
      </w:r>
      <w:bookmarkEnd w:id="9"/>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all of the Internet that is accessible by your network, but may also mean servers that are attached to a network somewhere on the Internet.</w:t>
      </w:r>
    </w:p>
    <w:p w14:paraId="32EC417A" w14:textId="4A01F18F" w:rsidR="0038787E" w:rsidRDefault="0038787E" w:rsidP="00CE2237">
      <w:r>
        <w:t xml:space="preserve">All </w:t>
      </w:r>
      <w:r w:rsidRPr="00A81920">
        <w:rPr>
          <w:b/>
        </w:rPr>
        <w:t>devices</w:t>
      </w:r>
      <w:r>
        <w:t xml:space="preserve"> on the Internet have a legal </w:t>
      </w:r>
      <w:hyperlink r:id="rId45" w:history="1">
        <w:r w:rsidRPr="005404D0">
          <w:rPr>
            <w:rStyle w:val="Hyperlink"/>
            <w:b/>
          </w:rPr>
          <w:t>IP address</w:t>
        </w:r>
      </w:hyperlink>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15.* is 255.255.255.0</w:t>
      </w:r>
    </w:p>
    <w:p w14:paraId="7C154C1D" w14:textId="77777777" w:rsidR="0038787E" w:rsidRDefault="0038787E" w:rsidP="00CE2237">
      <w:r>
        <w:t xml:space="preserve">An </w:t>
      </w:r>
      <w:hyperlink r:id="rId46" w:history="1">
        <w:r w:rsidRPr="00A43E83">
          <w:rPr>
            <w:rStyle w:val="Hyperlink"/>
          </w:rPr>
          <w:t>IP Network</w:t>
        </w:r>
      </w:hyperlink>
      <w:r>
        <w:t xml:space="preserve"> (sometimes called an IP Subnetwork) is the collection of devices that all share the same network address e.g. all of the devices on 192.168.15.*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10" w:name="_Toc492635040"/>
      <w:r>
        <w:lastRenderedPageBreak/>
        <w:t>Device Configuration Table (DCT)</w:t>
      </w:r>
      <w:bookmarkEnd w:id="10"/>
    </w:p>
    <w:p w14:paraId="01D6A220" w14:textId="77777777"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do the right thing”. For example, </w:t>
      </w:r>
      <w:r w:rsidRPr="00281458">
        <w:rPr>
          <w:i/>
        </w:rPr>
        <w:t>wiced_network_up()</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547BF0C5" w:rsidR="0038787E" w:rsidRDefault="0038787E" w:rsidP="00CE2237">
      <w:r>
        <w:t>When building a WICED App you can either use the default DCT or you can make a custom one or a custom section of one.  To preconfigure the Wi-Fi section of the DCT table you need to create a .h file (generally called wifi_config_dct.h</w:t>
      </w:r>
      <w:r w:rsidR="00F01E49">
        <w:t>)</w:t>
      </w:r>
      <w:r>
        <w:t xml:space="preserve"> with the correct #defines. You then need to add the following line </w:t>
      </w:r>
      <w:r w:rsidR="002469F1">
        <w:t>to the</w:t>
      </w:r>
      <w:r>
        <w:t xml:space="preserve"> makefile so that the 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H := wifi_config_dct.h</w:t>
      </w:r>
    </w:p>
    <w:p w14:paraId="04DCDB41" w14:textId="77777777" w:rsidR="0038787E" w:rsidRDefault="0038787E" w:rsidP="00CE2237">
      <w:pPr>
        <w:keepNext/>
        <w:rPr>
          <w:b/>
          <w:u w:val="single"/>
        </w:rPr>
      </w:pPr>
      <w:r>
        <w:t xml:space="preserve"> </w:t>
      </w:r>
      <w:r w:rsidRPr="004504F0">
        <w:rPr>
          <w:b/>
          <w:u w:val="single"/>
        </w:rPr>
        <w:t>You can get a template for the file in the directory “include/default_</w:t>
      </w:r>
      <w:r>
        <w:rPr>
          <w:b/>
          <w:u w:val="single"/>
        </w:rPr>
        <w:t>wifi_</w:t>
      </w:r>
      <w:r w:rsidRPr="004504F0">
        <w:rPr>
          <w:b/>
          <w:u w:val="single"/>
        </w:rPr>
        <w:t>config_dct.h”</w:t>
      </w:r>
      <w:r>
        <w:rPr>
          <w:b/>
          <w:u w:val="single"/>
        </w:rPr>
        <w:t xml:space="preserve">. </w:t>
      </w:r>
      <w:r>
        <w:t>Note that the name of the file is hard-coded in most projects to be “wifi_config_dct.h”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ICED system over Wi-Fi. The nomal</w:t>
      </w:r>
      <w:r>
        <w:t xml:space="preserve"> AP is used for devices that will act as a Wi-Fi access point during normal operation. The </w:t>
      </w:r>
      <w:r>
        <w:lastRenderedPageBreak/>
        <w:t>client is used for devices that will connect to an existing Wi-Fi network as a station. For the purposes of this chapter we will only be a CLIENT so you will only need to touch 17-23.</w:t>
      </w:r>
    </w:p>
    <w:p w14:paraId="13CF04FF" w14:textId="77777777" w:rsidR="0038787E" w:rsidRDefault="0038787E" w:rsidP="00CE2237">
      <w:r>
        <w:t>To find the definition (or possible definitions) of the #defines you can highlight, right click, and select “Open declaration”.  For example, if you open the declaration of “WICED_SECURITY_OPEN”,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1FD29E88" w:rsidR="0038787E" w:rsidRDefault="00B974FC" w:rsidP="00CE2237">
      <w:r>
        <w:t>T</w:t>
      </w:r>
      <w:r w:rsidR="0038787E">
        <w:t>he DCT information is mapped into flash by the WICED SDK. Typically</w:t>
      </w:r>
      <w:r>
        <w:t>,</w:t>
      </w:r>
      <w:r w:rsidR="0038787E">
        <w:t xml:space="preserve"> you won’t need to know about it since you just choose your</w:t>
      </w:r>
      <w:r>
        <w:t xml:space="preserve"> settings in the wiced_config_d</w:t>
      </w:r>
      <w:r w:rsidR="0038787E">
        <w:t>ct.h file, but if you want to read/modify some of the DCT settings from the firmware you will need to understand how the values are stored in flash.</w:t>
      </w:r>
    </w:p>
    <w:p w14:paraId="3947B651" w14:textId="77777777" w:rsidR="0038787E" w:rsidRDefault="0038787E" w:rsidP="00CE2237">
      <w:r>
        <w:t>The WICED SDK provides a predefined structure for the DCT mapping in the file platform_dct.h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 xml:space="preserve">As you can see from the table above, the DCT is divided into sections. As an example, wifi_config is a structure of type platform_dct_wifi_config_t that contains information about the Wi-Fi configuration </w:t>
      </w:r>
      <w:r>
        <w:lastRenderedPageBreak/>
        <w:t>including the known access points. If you right click and do Open Declaration on platform_dct_wifi_config_t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77777777" w:rsidR="0038787E" w:rsidRDefault="0038787E" w:rsidP="00CE2237">
      <w:r>
        <w:t>The second entry “stored_ap_list” is an array of type “wiced_config_ap_entry_t”. The first element (i.e. index 0) of this array contains information for the access point that the STA connects to as a client. If you right click on wiced_config_ap_entry_t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The first entry in this structure (details, which is a structure of type wiced_ap_info_t) contains details of the access point that the client will connect to. If you r</w:t>
      </w:r>
      <w:r w:rsidR="00B741B8">
        <w:t>i</w:t>
      </w:r>
      <w:r>
        <w:t>ght click on wiced_ap_info_t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r w:rsidRPr="00963C1C">
        <w:rPr>
          <w:i/>
        </w:rPr>
        <w:t>wiced_dct_read_lock()</w:t>
      </w:r>
      <w:r>
        <w:t xml:space="preserve"> which will read the DCT into a RAM buffer which you can then modify and then write back to the flash with the function </w:t>
      </w:r>
      <w:r w:rsidRPr="00EE27F2">
        <w:rPr>
          <w:i/>
        </w:rPr>
        <w:t>wiced_dct_write()</w:t>
      </w:r>
      <w:r>
        <w:t>.</w:t>
      </w:r>
    </w:p>
    <w:p w14:paraId="4042FF02" w14:textId="77777777" w:rsidR="0038787E" w:rsidRDefault="0038787E" w:rsidP="00CE2237">
      <w:r>
        <w:t xml:space="preserve">You provide the </w:t>
      </w:r>
      <w:r w:rsidRPr="00FC5113">
        <w:rPr>
          <w:i/>
        </w:rPr>
        <w:t>wiced_dct_read_lock()</w:t>
      </w:r>
      <w:r>
        <w:t xml:space="preserve"> call with a pointer to a pointer to an empty structure which will be filled with the DCT Wi-Fi data. The type of structure depends on which section of the DCT that you want to read (the section is a parameter to the </w:t>
      </w:r>
      <w:r w:rsidRPr="004665E3">
        <w:rPr>
          <w:i/>
        </w:rPr>
        <w:t>wiced_dct_read_lock()</w:t>
      </w:r>
      <w:r>
        <w:t xml:space="preserve"> function). For example, if you </w:t>
      </w:r>
      <w:r>
        <w:lastRenderedPageBreak/>
        <w:t>want to read the DCT_WIFI_CONFIG_SECTION, then the pointer type would be platform_dct_wifi_config_t.</w:t>
      </w:r>
    </w:p>
    <w:p w14:paraId="653DC37F" w14:textId="23DF75BC" w:rsidR="0038787E" w:rsidRDefault="0038787E" w:rsidP="00CE2237">
      <w:r>
        <w:t xml:space="preserve">You can find the list of section names in the wiced_dct_common.h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r w:rsidRPr="008E5276">
        <w:rPr>
          <w:i/>
        </w:rPr>
        <w:t>wiced_dct_read_unlock()</w:t>
      </w:r>
      <w:r>
        <w:t xml:space="preserve">. </w:t>
      </w:r>
    </w:p>
    <w:p w14:paraId="79391301" w14:textId="77777777" w:rsidR="0038787E" w:rsidRDefault="0038787E" w:rsidP="00CE2237">
      <w:r>
        <w:t xml:space="preserve">If the flash is “internal” and directly accessible by the processor you can call </w:t>
      </w:r>
      <w:r w:rsidRPr="00DA3D45">
        <w:rPr>
          <w:i/>
        </w:rPr>
        <w:t>wiced_dct_read_lock()</w:t>
      </w:r>
      <w:r>
        <w:t xml:space="preserve"> with the writable parameter set to false, in which case the </w:t>
      </w:r>
      <w:r w:rsidRPr="00B17040">
        <w:rPr>
          <w:i/>
        </w:rPr>
        <w:t>wiced_dct_read_lock()</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4">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1" w:name="_Toc492635041"/>
      <w:r>
        <w:lastRenderedPageBreak/>
        <w:t>The WICED Wi-Fi SDK</w:t>
      </w:r>
      <w:bookmarkEnd w:id="11"/>
    </w:p>
    <w:p w14:paraId="574C924F" w14:textId="6D57E437" w:rsidR="0038787E" w:rsidRDefault="0038787E" w:rsidP="00CE2237">
      <w:r>
        <w:t xml:space="preserve">In order to attach to a Wi-Fi network you must call the </w:t>
      </w:r>
      <w:r w:rsidRPr="007D2036">
        <w:rPr>
          <w:i/>
        </w:rPr>
        <w:t>wiced_network_up()</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iced_interface_t specifies which network interface to use.  The WICED-SDK supports the ability to use multiple networks at the same time e.g. Wi-Fi &amp; Ethernet.  To find the definition, I went to the definition of wiced_interface_t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94932" cy="1211172"/>
                    </a:xfrm>
                    <a:prstGeom prst="rect">
                      <a:avLst/>
                    </a:prstGeom>
                  </pic:spPr>
                </pic:pic>
              </a:graphicData>
            </a:graphic>
          </wp:inline>
        </w:drawing>
      </w:r>
    </w:p>
    <w:p w14:paraId="5BA62DEB" w14:textId="77777777" w:rsidR="0038787E" w:rsidRDefault="0038787E" w:rsidP="00CE2237">
      <w:r>
        <w:t xml:space="preserve">The next parameter in the </w:t>
      </w:r>
      <w:r w:rsidRPr="00471911">
        <w:rPr>
          <w:i/>
        </w:rPr>
        <w:t>wiced_network_up()</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ICED_USE_EXTERNAL_DHCP_SERVER” so that you get your IP information from the DHCP running in the class’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39297" cy="740367"/>
                    </a:xfrm>
                    <a:prstGeom prst="rect">
                      <a:avLst/>
                    </a:prstGeom>
                  </pic:spPr>
                </pic:pic>
              </a:graphicData>
            </a:graphic>
          </wp:inline>
        </w:drawing>
      </w:r>
    </w:p>
    <w:p w14:paraId="55A3CCB6" w14:textId="77777777" w:rsidR="0038787E" w:rsidRDefault="0038787E" w:rsidP="00CE2237">
      <w:r>
        <w:t>If you are using an external DHCP server, then you don’t need to specify the ip_settings. In that case, just use NULL for the third parameter.</w:t>
      </w:r>
    </w:p>
    <w:p w14:paraId="07F1427B" w14:textId="77777777" w:rsidR="0038787E" w:rsidRDefault="0038787E" w:rsidP="00CE2237">
      <w:r>
        <w:t>If you are not using an external DHCP server, you need to statically specify the IP networking parameters by passing a structure called wiced_ip_setting_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87500" cy="884153"/>
                    </a:xfrm>
                    <a:prstGeom prst="rect">
                      <a:avLst/>
                    </a:prstGeom>
                  </pic:spPr>
                </pic:pic>
              </a:graphicData>
            </a:graphic>
          </wp:inline>
        </w:drawing>
      </w:r>
      <w:bookmarkStart w:id="12" w:name="_Toc492635042"/>
      <w:r w:rsidR="00960579">
        <w:br w:type="page"/>
      </w:r>
    </w:p>
    <w:p w14:paraId="2A397DBA" w14:textId="360090EA" w:rsidR="0038787E" w:rsidRDefault="0038787E" w:rsidP="00CE2237">
      <w:pPr>
        <w:pStyle w:val="Heading1"/>
      </w:pPr>
      <w:r>
        <w:lastRenderedPageBreak/>
        <w:t>WICED_RESULT_T</w:t>
      </w:r>
      <w:bookmarkEnd w:id="12"/>
    </w:p>
    <w:p w14:paraId="7A991106" w14:textId="7F94C6F9" w:rsidR="0038787E" w:rsidRDefault="0038787E" w:rsidP="00CE2237">
      <w:r>
        <w:t xml:space="preserve">Throughout the WICED SDK, a value from many of the functions is returned telling you what happened.  The return value is of the type “wiced_result_t” which is a giant enumeration.  Some values that </w:t>
      </w:r>
      <w:r w:rsidR="00496134">
        <w:t>are</w:t>
      </w:r>
      <w:r>
        <w:t xml:space="preserve"> return</w:t>
      </w:r>
      <w:r w:rsidR="00496134">
        <w:t>ed</w:t>
      </w:r>
      <w:r>
        <w:t xml:space="preserve"> include WICED_SUCCESS, WICED_PENDING and WICED_ERROR.  If you look at the wiced_result_t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92823" cy="1825367"/>
                    </a:xfrm>
                    <a:prstGeom prst="rect">
                      <a:avLst/>
                    </a:prstGeom>
                  </pic:spPr>
                </pic:pic>
              </a:graphicData>
            </a:graphic>
          </wp:inline>
        </w:drawing>
      </w:r>
    </w:p>
    <w:p w14:paraId="6FFF1FD4" w14:textId="221095D5" w:rsidR="0038787E" w:rsidRDefault="0038787E" w:rsidP="00CE2237">
      <w:r>
        <w:t xml:space="preserve">You can look at the sub list by right clicking on it.  That is, if you click on the WICED_RESULT_LIST you will see </w:t>
      </w:r>
      <w:r w:rsidR="00496134">
        <w:t>all</w:t>
      </w:r>
      <w:r>
        <w:t xml:space="preserve"> the enumerations of the form “WICED_”. So, for a successful command, you will see “WICED_SUCCESS”</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26772" cy="3910486"/>
                    </a:xfrm>
                    <a:prstGeom prst="rect">
                      <a:avLst/>
                    </a:prstGeom>
                  </pic:spPr>
                </pic:pic>
              </a:graphicData>
            </a:graphic>
          </wp:inline>
        </w:drawing>
      </w:r>
      <w:bookmarkStart w:id="13" w:name="_Toc492635043"/>
      <w:r w:rsidR="00960579">
        <w:br w:type="page"/>
      </w:r>
    </w:p>
    <w:p w14:paraId="089B4BC0" w14:textId="168A76E4" w:rsidR="0038787E" w:rsidRDefault="0038787E" w:rsidP="00CE2237">
      <w:pPr>
        <w:pStyle w:val="Heading1"/>
      </w:pPr>
      <w:r>
        <w:lastRenderedPageBreak/>
        <w:t>Documentation</w:t>
      </w:r>
      <w:bookmarkEnd w:id="13"/>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4" w:name="_Toc492635044"/>
      <w:r>
        <w:lastRenderedPageBreak/>
        <w:t>Introducers</w:t>
      </w:r>
      <w:bookmarkEnd w:id="14"/>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1158E930" w14:textId="03BA70C9" w:rsidR="0038787E" w:rsidRDefault="0038787E" w:rsidP="00CE2237">
      <w:pPr>
        <w:pStyle w:val="ListParagraph"/>
        <w:numPr>
          <w:ilvl w:val="0"/>
          <w:numId w:val="5"/>
        </w:numPr>
      </w:pPr>
      <w:r>
        <w:t>Connecting to the IoT device using Bluetooth and then using a phone based App to configure the device</w:t>
      </w:r>
      <w:r w:rsidR="00D326A8">
        <w:t>’s Wi-Fi settings</w:t>
      </w:r>
      <w:r>
        <w:t>.</w:t>
      </w:r>
    </w:p>
    <w:p w14:paraId="1AF6A304" w14:textId="47E47CBE" w:rsidR="0038787E" w:rsidRDefault="0038787E" w:rsidP="00CE2237">
      <w:pPr>
        <w:pStyle w:val="ListParagraph"/>
        <w:numPr>
          <w:ilvl w:val="0"/>
          <w:numId w:val="5"/>
        </w:numPr>
      </w:pPr>
      <w:r>
        <w:t>Connecting the IoT device to a computer using a USB or Serial connection and then configuring the device</w:t>
      </w:r>
      <w:r w:rsidR="00D326A8">
        <w:t>’s Wi-Fi settings</w:t>
      </w:r>
      <w:r>
        <w:t xml:space="preserve"> with a computer based application.</w:t>
      </w:r>
    </w:p>
    <w:p w14:paraId="02D89C5C" w14:textId="08C9D542" w:rsidR="0038787E" w:rsidRDefault="0038787E" w:rsidP="00CE2237">
      <w:pPr>
        <w:pStyle w:val="ListParagraph"/>
        <w:numPr>
          <w:ilvl w:val="0"/>
          <w:numId w:val="5"/>
        </w:numPr>
      </w:pPr>
      <w:r>
        <w:t xml:space="preserve">Starting a Wi-Fi Access Point with a web server on the IoT device, then connecting to the IoT device </w:t>
      </w:r>
      <w:r w:rsidR="00D326A8">
        <w:t>from</w:t>
      </w:r>
      <w:r>
        <w:t xml:space="preserve"> a computer or a cellphone. The device configuration section of the DCT is used for this purpose.</w:t>
      </w:r>
    </w:p>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CE2237">
      <w:pPr>
        <w:pStyle w:val="Heading1"/>
      </w:pPr>
      <w:bookmarkStart w:id="15" w:name="_Toc492635045"/>
      <w:r>
        <w:lastRenderedPageBreak/>
        <w:t>Exercise(s)</w:t>
      </w:r>
      <w:bookmarkEnd w:id="15"/>
    </w:p>
    <w:p w14:paraId="6C44F743" w14:textId="4518ED72" w:rsidR="00176142" w:rsidRDefault="00176142" w:rsidP="0069698A">
      <w:pPr>
        <w:pStyle w:val="Exercise"/>
      </w:pPr>
      <w:bookmarkStart w:id="16" w:name="_Toc492635046"/>
      <w:r>
        <w:t>Connect to WPA2 WiFI Network</w:t>
      </w:r>
      <w:bookmarkEnd w:id="16"/>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Copy the template default_wifi_config_dct.h into your application folder (from step 1) and name it wifi_config_dct.h.</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Modify wifi_config_dct.h.</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77777777" w:rsidR="0038787E" w:rsidRDefault="0038787E" w:rsidP="00CE2237">
      <w:pPr>
        <w:pStyle w:val="ListParagraph"/>
        <w:keepNext/>
        <w:numPr>
          <w:ilvl w:val="0"/>
          <w:numId w:val="4"/>
        </w:numPr>
      </w:pPr>
      <w:r>
        <w:t>Create and edit the makefile (don’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r w:rsidRPr="006208BF">
        <w:rPr>
          <w:i/>
        </w:rPr>
        <w:t>wiced_network_up()</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17" w:name="_Toc492635047"/>
      <w:r>
        <w:t>Connect to an O</w:t>
      </w:r>
      <w:r w:rsidR="0038787E">
        <w:t xml:space="preserve">pen </w:t>
      </w:r>
      <w:r>
        <w:t>N</w:t>
      </w:r>
      <w:r w:rsidR="0038787E">
        <w:t>etwork</w:t>
      </w:r>
      <w:bookmarkEnd w:id="17"/>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77777777" w:rsidR="0038787E" w:rsidRPr="00BF7D54" w:rsidRDefault="0038787E" w:rsidP="00CE2237">
      <w:pPr>
        <w:pStyle w:val="ListParagraph"/>
        <w:numPr>
          <w:ilvl w:val="1"/>
          <w:numId w:val="9"/>
        </w:numPr>
      </w:pPr>
      <w:r>
        <w:t>Hint: There are three changes required.</w:t>
      </w:r>
    </w:p>
    <w:p w14:paraId="64E4865C" w14:textId="0A6470EB" w:rsidR="0038787E" w:rsidRDefault="0038787E" w:rsidP="0069698A">
      <w:pPr>
        <w:pStyle w:val="Exercise"/>
      </w:pPr>
      <w:bookmarkStart w:id="18" w:name="_Toc492635048"/>
      <w:r>
        <w:t>Print Network Information</w:t>
      </w:r>
      <w:bookmarkEnd w:id="18"/>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iced_ip_get_netmask)</w:t>
      </w:r>
    </w:p>
    <w:p w14:paraId="0B5F024D" w14:textId="77777777" w:rsidR="0038787E" w:rsidRDefault="0038787E" w:rsidP="00CE2237">
      <w:pPr>
        <w:pStyle w:val="ListParagraph"/>
        <w:numPr>
          <w:ilvl w:val="0"/>
          <w:numId w:val="7"/>
        </w:numPr>
      </w:pPr>
      <w:r>
        <w:t>Router Gateway (wiced_ip_get_gateway_address)</w:t>
      </w:r>
    </w:p>
    <w:p w14:paraId="56E7F221" w14:textId="77777777" w:rsidR="0038787E" w:rsidRDefault="0038787E" w:rsidP="00CE2237">
      <w:pPr>
        <w:pStyle w:val="ListParagraph"/>
        <w:numPr>
          <w:ilvl w:val="0"/>
          <w:numId w:val="7"/>
        </w:numPr>
      </w:pPr>
      <w:r>
        <w:t xml:space="preserve">The IP address of </w:t>
      </w:r>
      <w:hyperlink r:id="rId63" w:history="1">
        <w:r w:rsidRPr="006956E4">
          <w:rPr>
            <w:rStyle w:val="Hyperlink"/>
          </w:rPr>
          <w:t>www.cypress.com</w:t>
        </w:r>
      </w:hyperlink>
      <w:r w:rsidRPr="0081112A">
        <w:rPr>
          <w:rStyle w:val="Hyperlink"/>
        </w:rPr>
        <w:t xml:space="preserve"> (wiced_hostname_lookup)</w:t>
      </w:r>
    </w:p>
    <w:p w14:paraId="1B40B1A2" w14:textId="5AE0CE66" w:rsidR="0038787E" w:rsidRDefault="0038787E" w:rsidP="00CE2237">
      <w:pPr>
        <w:pStyle w:val="ListParagraph"/>
        <w:numPr>
          <w:ilvl w:val="0"/>
          <w:numId w:val="7"/>
        </w:numPr>
      </w:pPr>
      <w:r>
        <w:t>MAC Address of your device (w</w:t>
      </w:r>
      <w:r w:rsidR="008E40D9">
        <w:t>iced</w:t>
      </w:r>
      <w:r>
        <w:t>_wifi_get_mac_address)</w:t>
      </w:r>
    </w:p>
    <w:p w14:paraId="1BEB5EEF" w14:textId="77777777" w:rsidR="0038787E" w:rsidRDefault="0038787E" w:rsidP="00CE2237">
      <w:pPr>
        <w:pStyle w:val="ListParagraph"/>
      </w:pPr>
    </w:p>
    <w:p w14:paraId="2FA5AA73" w14:textId="4C97202A" w:rsidR="0038787E" w:rsidRDefault="0038787E" w:rsidP="00CE2237">
      <w:pPr>
        <w:pStyle w:val="ListParagraph"/>
        <w:numPr>
          <w:ilvl w:val="1"/>
          <w:numId w:val="7"/>
        </w:numPr>
      </w:pPr>
      <w:r>
        <w:t xml:space="preserve">Hint: look </w:t>
      </w:r>
      <w:r w:rsidR="008E40D9">
        <w:t>in</w:t>
      </w:r>
      <w:r>
        <w:t xml:space="preserve"> the API guide section </w:t>
      </w:r>
      <w:r w:rsidRPr="00910B0B">
        <w:rPr>
          <w:i/>
        </w:rPr>
        <w:t>Components &gt; IP Communication &gt; Raw IP</w:t>
      </w:r>
      <w:r>
        <w:t xml:space="preserve"> for IP address, Netmask, and Gateway functions. Look </w:t>
      </w:r>
      <w:r w:rsidR="008E40D9">
        <w:t>in</w:t>
      </w:r>
      <w:r>
        <w:t xml:space="preserve"> </w:t>
      </w:r>
      <w:r w:rsidRPr="00910B0B">
        <w:rPr>
          <w:i/>
        </w:rPr>
        <w:t>Components &gt; IP Communication &gt; DNS lookup</w:t>
      </w:r>
      <w:r>
        <w:t xml:space="preserve"> for </w:t>
      </w:r>
      <w:r w:rsidR="008E40D9">
        <w:t>the hostname lookup function</w:t>
      </w:r>
      <w:r>
        <w:t>.</w:t>
      </w:r>
      <w:r w:rsidR="008E40D9">
        <w:t xml:space="preserve"> Look in </w:t>
      </w:r>
      <w:r w:rsidR="008E40D9" w:rsidRPr="008E40D9">
        <w:rPr>
          <w:i/>
        </w:rPr>
        <w:t>Components &gt; Wi-Fi (802.11) functions &gt; WiFi Utility Functions</w:t>
      </w:r>
      <w:r w:rsidR="008E40D9">
        <w:t xml:space="preserve"> for the MAC address lookup function.</w:t>
      </w:r>
    </w:p>
    <w:p w14:paraId="0188DD64" w14:textId="77777777" w:rsidR="0038787E" w:rsidRDefault="0038787E" w:rsidP="00CE2237">
      <w:pPr>
        <w:pStyle w:val="ListParagraph"/>
        <w:numPr>
          <w:ilvl w:val="1"/>
          <w:numId w:val="7"/>
        </w:numPr>
      </w:pPr>
      <w:r>
        <w:t>Hint: The addresses (IP address, Netmask, Gateway, and Cypress.com) are returned as a structure of type wiced_ip_address_t. One element in the structure (called ip.v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77777777" w:rsidR="0038787E" w:rsidRDefault="0038787E" w:rsidP="00CE2237">
      <w:pPr>
        <w:pStyle w:val="ListParagraph"/>
        <w:numPr>
          <w:ilvl w:val="1"/>
          <w:numId w:val="7"/>
        </w:numPr>
      </w:pPr>
      <w:r>
        <w:lastRenderedPageBreak/>
        <w:t>Hint: The MAC address is returned as a structure of type wiced_mac_t. This structure contains an element called octet which is an array of 6 octets (bytes). You can print each of these bytes individually separated by “:”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19" w:name="_Toc492635049"/>
      <w:r>
        <w:t xml:space="preserve">(Advanced) </w:t>
      </w:r>
      <w:r w:rsidR="00176142">
        <w:t>Multiple Network Connectivity</w:t>
      </w:r>
      <w:bookmarkEnd w:id="19"/>
    </w:p>
    <w:p w14:paraId="637B0CD6" w14:textId="3F546E0C" w:rsidR="0038787E" w:rsidRDefault="0038787E" w:rsidP="00176142">
      <w:r>
        <w:t>Create an application that can switch between two different SSIDs</w:t>
      </w:r>
    </w:p>
    <w:p w14:paraId="02A85C31" w14:textId="05DB4CC0" w:rsidR="0038787E" w:rsidRDefault="0038787E" w:rsidP="00CE2237">
      <w:pPr>
        <w:pStyle w:val="ListParagraph"/>
        <w:numPr>
          <w:ilvl w:val="0"/>
          <w:numId w:val="6"/>
        </w:numPr>
      </w:pPr>
      <w:r>
        <w:t>Hint: A second network is available for this exercise.</w:t>
      </w:r>
      <w:r w:rsidR="00D137EC">
        <w:t xml:space="preserve"> Ask an instructor for the SSID and password for the second network.</w:t>
      </w:r>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Create a function that takes input as ( char* ssid, char* passphrase, wiced_security_t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r w:rsidRPr="003D39F0">
        <w:rPr>
          <w:i/>
        </w:rPr>
        <w:t>wiced_network_down()</w:t>
      </w:r>
      <w:r>
        <w:t>).</w:t>
      </w:r>
    </w:p>
    <w:p w14:paraId="684E4164" w14:textId="77777777" w:rsidR="0038787E" w:rsidRDefault="0038787E" w:rsidP="00CE2237">
      <w:pPr>
        <w:pStyle w:val="ListParagraph"/>
        <w:numPr>
          <w:ilvl w:val="1"/>
          <w:numId w:val="6"/>
        </w:numPr>
      </w:pPr>
      <w:r>
        <w:t>Write the DCT with the other network’s information:</w:t>
      </w:r>
    </w:p>
    <w:p w14:paraId="1D2F824E" w14:textId="77777777" w:rsidR="0038787E" w:rsidRDefault="0038787E" w:rsidP="00CE2237">
      <w:pPr>
        <w:pStyle w:val="ListParagraph"/>
        <w:numPr>
          <w:ilvl w:val="2"/>
          <w:numId w:val="6"/>
        </w:numPr>
      </w:pPr>
      <w:r>
        <w:t xml:space="preserve">Use </w:t>
      </w:r>
      <w:r w:rsidRPr="00D67FED">
        <w:rPr>
          <w:i/>
        </w:rPr>
        <w:t>wiced_dct_read_lock()</w:t>
      </w:r>
      <w:r>
        <w:t xml:space="preserve"> to get current structure.</w:t>
      </w:r>
    </w:p>
    <w:p w14:paraId="42A6B02B" w14:textId="77777777" w:rsidR="0038787E" w:rsidRDefault="0038787E" w:rsidP="00CE2237">
      <w:pPr>
        <w:pStyle w:val="ListParagraph"/>
        <w:numPr>
          <w:ilvl w:val="3"/>
          <w:numId w:val="6"/>
        </w:numPr>
      </w:pPr>
      <w:r>
        <w:t>Hint: To write values you must use WICED_TRUE for the ptr_is_writabl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Hint: For the values that are strings (i.e. ssid and passphrase):</w:t>
      </w:r>
    </w:p>
    <w:p w14:paraId="49319257" w14:textId="77777777" w:rsidR="0038787E" w:rsidRDefault="0038787E" w:rsidP="00CE2237">
      <w:pPr>
        <w:pStyle w:val="ListParagraph"/>
        <w:numPr>
          <w:ilvl w:val="4"/>
          <w:numId w:val="6"/>
        </w:numPr>
      </w:pPr>
      <w:r>
        <w:t xml:space="preserve">Use </w:t>
      </w:r>
      <w:r w:rsidRPr="00500B3E">
        <w:rPr>
          <w:i/>
        </w:rPr>
        <w:t>strcpy()</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r w:rsidRPr="00500B3E">
        <w:rPr>
          <w:i/>
        </w:rPr>
        <w:t>strlen()</w:t>
      </w:r>
      <w:r>
        <w:t xml:space="preserve"> to find the length of the string).</w:t>
      </w:r>
    </w:p>
    <w:p w14:paraId="4ABED6A5" w14:textId="77777777" w:rsidR="0038787E" w:rsidRDefault="0038787E" w:rsidP="00CE2237">
      <w:pPr>
        <w:pStyle w:val="ListParagraph"/>
        <w:numPr>
          <w:ilvl w:val="2"/>
          <w:numId w:val="6"/>
        </w:numPr>
      </w:pPr>
      <w:r>
        <w:t xml:space="preserve">Use </w:t>
      </w:r>
      <w:r w:rsidRPr="00D14818">
        <w:rPr>
          <w:i/>
        </w:rPr>
        <w:t>wiced_dct_write()</w:t>
      </w:r>
      <w:r>
        <w:t xml:space="preserve"> to update the DCT in flash.</w:t>
      </w:r>
    </w:p>
    <w:p w14:paraId="163D5767" w14:textId="77777777" w:rsidR="0038787E" w:rsidRDefault="0038787E" w:rsidP="00CE2237">
      <w:pPr>
        <w:pStyle w:val="ListParagraph"/>
        <w:numPr>
          <w:ilvl w:val="2"/>
          <w:numId w:val="6"/>
        </w:numPr>
      </w:pPr>
      <w:r>
        <w:t xml:space="preserve">Use </w:t>
      </w:r>
      <w:r w:rsidRPr="00D14818">
        <w:rPr>
          <w:i/>
        </w:rPr>
        <w:t>wiced_dct_read_unlock()</w:t>
      </w:r>
      <w:r>
        <w:t xml:space="preserve"> to free up the memory.</w:t>
      </w:r>
    </w:p>
    <w:p w14:paraId="4A4ECDA1" w14:textId="77777777" w:rsidR="0038787E" w:rsidRDefault="0038787E" w:rsidP="00CE2237">
      <w:pPr>
        <w:pStyle w:val="ListParagraph"/>
        <w:numPr>
          <w:ilvl w:val="3"/>
          <w:numId w:val="6"/>
        </w:numPr>
      </w:pPr>
      <w:r>
        <w:t xml:space="preserve">Hint: the ptr_is_writable parameter must match the corresponding </w:t>
      </w:r>
      <w:r w:rsidRPr="00437714">
        <w:rPr>
          <w:i/>
        </w:rPr>
        <w:t>wiced_dct_read_lock()</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dct_read_write</w:t>
      </w:r>
      <w:r>
        <w:t>.</w:t>
      </w:r>
    </w:p>
    <w:p w14:paraId="6C7793B6" w14:textId="77777777" w:rsidR="0038787E" w:rsidRDefault="0038787E" w:rsidP="00CE2237">
      <w:pPr>
        <w:pStyle w:val="ListParagraph"/>
        <w:numPr>
          <w:ilvl w:val="1"/>
          <w:numId w:val="6"/>
        </w:numPr>
      </w:pPr>
      <w:r>
        <w:t>Restart the network (</w:t>
      </w:r>
      <w:r w:rsidRPr="006E57AD">
        <w:rPr>
          <w:i/>
        </w:rPr>
        <w:t>wiced_network_up()</w:t>
      </w:r>
      <w:r>
        <w:t>).</w:t>
      </w:r>
    </w:p>
    <w:p w14:paraId="426AA3A7" w14:textId="77777777" w:rsidR="0038787E" w:rsidRDefault="0038787E" w:rsidP="00CE2237">
      <w:pPr>
        <w:pStyle w:val="ListParagraph"/>
        <w:numPr>
          <w:ilvl w:val="0"/>
          <w:numId w:val="6"/>
        </w:numPr>
      </w:pPr>
      <w:r>
        <w:t>Use the console as input.  When the user presses ‘0’ or ‘1’ switch between network 0/1 - e.g. 0=WA101WPA and 1=WA101WPA_SWITCH. If the user presses ‘p’ call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20" w:name="_Toc492635050"/>
      <w:r>
        <w:lastRenderedPageBreak/>
        <w:t>Recommended Reading</w:t>
      </w:r>
      <w:bookmarkEnd w:id="20"/>
      <w:r>
        <w:t xml:space="preserve"> </w:t>
      </w:r>
    </w:p>
    <w:p w14:paraId="62DC99B9" w14:textId="77777777" w:rsidR="0038787E" w:rsidRDefault="0038787E" w:rsidP="00CE2237">
      <w:r>
        <w:t>[1] TCP/IP Illustrated – Volume 1: The Protocols, W.R. Stevens, ISBN 0201633469 – “aka”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77777777" w:rsidR="0038787E" w:rsidRDefault="0038787E" w:rsidP="00CE2237">
      <w:r>
        <w:t xml:space="preserve">[3] RFC 1122 – “Requirements for Internet Hosts – Communications Layers” ; Internet Engineering Task Force (IETF) - </w:t>
      </w:r>
      <w:hyperlink r:id="rId64" w:history="1">
        <w:r w:rsidRPr="0084639F">
          <w:rPr>
            <w:rStyle w:val="Hyperlink"/>
          </w:rPr>
          <w:t>https://tools.ietf.org/html/rfc1122</w:t>
        </w:r>
      </w:hyperlink>
    </w:p>
    <w:p w14:paraId="2276ECD0" w14:textId="77777777" w:rsidR="0038787E" w:rsidRDefault="0038787E" w:rsidP="00CE2237">
      <w:r>
        <w:t xml:space="preserve">[4] RFC 826 – “An Ethernet Address Resolution Protocol” ; Internet Engineering Task Force (IETF) - </w:t>
      </w:r>
      <w:hyperlink r:id="rId65" w:history="1">
        <w:r w:rsidRPr="0084639F">
          <w:rPr>
            <w:rStyle w:val="Hyperlink"/>
          </w:rPr>
          <w:t>https://tools.ietf.org/html/rfc826</w:t>
        </w:r>
      </w:hyperlink>
    </w:p>
    <w:p w14:paraId="4767B82F" w14:textId="77777777" w:rsidR="0038787E" w:rsidRPr="00E703B2" w:rsidRDefault="0038787E" w:rsidP="00CE2237">
      <w:r>
        <w:t xml:space="preserve">[5] RFC 153 – “Dynamic Host Configuration Protocol”;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66"/>
      <w:footerReference w:type="defaul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86847D" w14:textId="77777777" w:rsidR="009445BE" w:rsidRDefault="009445BE" w:rsidP="00DF6D18">
      <w:r>
        <w:separator/>
      </w:r>
    </w:p>
  </w:endnote>
  <w:endnote w:type="continuationSeparator" w:id="0">
    <w:p w14:paraId="4C9F0CE4" w14:textId="77777777" w:rsidR="009445BE" w:rsidRDefault="009445BE"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1D198DA8"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B07D9B">
              <w:rPr>
                <w:noProof/>
              </w:rPr>
              <w:t>1</w:t>
            </w:r>
            <w:r>
              <w:fldChar w:fldCharType="end"/>
            </w:r>
            <w:r>
              <w:t xml:space="preserve"> of </w:t>
            </w:r>
            <w:fldSimple w:instr=" NUMPAGES  ">
              <w:r w:rsidR="00B07D9B">
                <w:rPr>
                  <w:noProof/>
                </w:rPr>
                <w:t>18</w:t>
              </w:r>
            </w:fldSimple>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FB03A2" w14:textId="77777777" w:rsidR="009445BE" w:rsidRDefault="009445BE" w:rsidP="00DF6D18">
      <w:r>
        <w:separator/>
      </w:r>
    </w:p>
  </w:footnote>
  <w:footnote w:type="continuationSeparator" w:id="0">
    <w:p w14:paraId="5628E208" w14:textId="77777777" w:rsidR="009445BE" w:rsidRDefault="009445BE"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4C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8787E"/>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3D6A"/>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448B"/>
    <w:rsid w:val="004C76D0"/>
    <w:rsid w:val="004D3236"/>
    <w:rsid w:val="004D51FE"/>
    <w:rsid w:val="004D532F"/>
    <w:rsid w:val="004F02B0"/>
    <w:rsid w:val="004F69F9"/>
    <w:rsid w:val="004F75AE"/>
    <w:rsid w:val="00502B57"/>
    <w:rsid w:val="005112DE"/>
    <w:rsid w:val="005131C6"/>
    <w:rsid w:val="005202BB"/>
    <w:rsid w:val="00533AB8"/>
    <w:rsid w:val="00536FB2"/>
    <w:rsid w:val="00542D5D"/>
    <w:rsid w:val="00546F44"/>
    <w:rsid w:val="00547CF1"/>
    <w:rsid w:val="00553617"/>
    <w:rsid w:val="005548D0"/>
    <w:rsid w:val="00560B32"/>
    <w:rsid w:val="00566882"/>
    <w:rsid w:val="0056799C"/>
    <w:rsid w:val="00583ABA"/>
    <w:rsid w:val="0058531C"/>
    <w:rsid w:val="00591008"/>
    <w:rsid w:val="00591056"/>
    <w:rsid w:val="00593945"/>
    <w:rsid w:val="005A539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755BF"/>
    <w:rsid w:val="0088212B"/>
    <w:rsid w:val="00884ADB"/>
    <w:rsid w:val="00886F96"/>
    <w:rsid w:val="008914F6"/>
    <w:rsid w:val="00894D90"/>
    <w:rsid w:val="008A1B9A"/>
    <w:rsid w:val="008A56F3"/>
    <w:rsid w:val="008B6B74"/>
    <w:rsid w:val="008C4BAB"/>
    <w:rsid w:val="008C5B3F"/>
    <w:rsid w:val="008C79A1"/>
    <w:rsid w:val="008E40D9"/>
    <w:rsid w:val="008F2911"/>
    <w:rsid w:val="0090327D"/>
    <w:rsid w:val="00904100"/>
    <w:rsid w:val="00904296"/>
    <w:rsid w:val="00904777"/>
    <w:rsid w:val="009101D2"/>
    <w:rsid w:val="00914CE3"/>
    <w:rsid w:val="0092254A"/>
    <w:rsid w:val="00931FDA"/>
    <w:rsid w:val="00935BAB"/>
    <w:rsid w:val="00937950"/>
    <w:rsid w:val="00943513"/>
    <w:rsid w:val="009445BE"/>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3BD"/>
    <w:rsid w:val="009915BE"/>
    <w:rsid w:val="009920A7"/>
    <w:rsid w:val="009A7952"/>
    <w:rsid w:val="009D20B9"/>
    <w:rsid w:val="009D4DE9"/>
    <w:rsid w:val="009E63E9"/>
    <w:rsid w:val="009F16EB"/>
    <w:rsid w:val="00A10458"/>
    <w:rsid w:val="00A11A32"/>
    <w:rsid w:val="00A12BAC"/>
    <w:rsid w:val="00A13F49"/>
    <w:rsid w:val="00A20BB0"/>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07D9B"/>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21ED"/>
    <w:rsid w:val="00BE426A"/>
    <w:rsid w:val="00BF4692"/>
    <w:rsid w:val="00BF6BBA"/>
    <w:rsid w:val="00BF71DE"/>
    <w:rsid w:val="00C01293"/>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B3ED0"/>
    <w:rsid w:val="00CB618C"/>
    <w:rsid w:val="00CC0918"/>
    <w:rsid w:val="00CC0C6F"/>
    <w:rsid w:val="00CE2237"/>
    <w:rsid w:val="00CE30F0"/>
    <w:rsid w:val="00CE4045"/>
    <w:rsid w:val="00CE405B"/>
    <w:rsid w:val="00CE6C3C"/>
    <w:rsid w:val="00CF74A1"/>
    <w:rsid w:val="00D02195"/>
    <w:rsid w:val="00D04B02"/>
    <w:rsid w:val="00D137EC"/>
    <w:rsid w:val="00D15072"/>
    <w:rsid w:val="00D23BFF"/>
    <w:rsid w:val="00D24F2C"/>
    <w:rsid w:val="00D326A8"/>
    <w:rsid w:val="00D363F6"/>
    <w:rsid w:val="00D432C5"/>
    <w:rsid w:val="00D54AF3"/>
    <w:rsid w:val="00D55167"/>
    <w:rsid w:val="00D60F56"/>
    <w:rsid w:val="00D70DE2"/>
    <w:rsid w:val="00D755D5"/>
    <w:rsid w:val="00D7774C"/>
    <w:rsid w:val="00D82992"/>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07D9B"/>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B07D9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07D9B"/>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omain_Name_System" TargetMode="External"/><Relationship Id="rId18" Type="http://schemas.openxmlformats.org/officeDocument/2006/relationships/hyperlink" Target="https://en.wikipedia.org/wiki/Transmission_Control_Protocol" TargetMode="External"/><Relationship Id="rId26" Type="http://schemas.openxmlformats.org/officeDocument/2006/relationships/hyperlink" Target="https://en.wikipedia.org/wiki/IEEE_802.11" TargetMode="External"/><Relationship Id="rId39" Type="http://schemas.openxmlformats.org/officeDocument/2006/relationships/hyperlink" Target="https://en.wikipedia.org/wiki/Wi-Fi_Protected_Access" TargetMode="External"/><Relationship Id="rId21" Type="http://schemas.openxmlformats.org/officeDocument/2006/relationships/hyperlink" Target="https://en.wikipedia.org/wiki/Datagram" TargetMode="External"/><Relationship Id="rId34" Type="http://schemas.openxmlformats.org/officeDocument/2006/relationships/image" Target="media/image1.emf"/><Relationship Id="rId42" Type="http://schemas.openxmlformats.org/officeDocument/2006/relationships/hyperlink" Target="https://en.wikipedia.org/wiki/MAC_address" TargetMode="External"/><Relationship Id="rId47" Type="http://schemas.openxmlformats.org/officeDocument/2006/relationships/image" Target="media/image3.png"/><Relationship Id="rId50" Type="http://schemas.openxmlformats.org/officeDocument/2006/relationships/image" Target="media/image6.png"/><Relationship Id="rId55" Type="http://schemas.openxmlformats.org/officeDocument/2006/relationships/image" Target="media/image11.png"/><Relationship Id="rId63" Type="http://schemas.openxmlformats.org/officeDocument/2006/relationships/hyperlink" Target="http://www.cypress.com"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Hypertext_Transfer_Protocol" TargetMode="External"/><Relationship Id="rId29" Type="http://schemas.openxmlformats.org/officeDocument/2006/relationships/hyperlink" Target="https://en.wikipedia.org/wiki/IEEE_802.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tocol_data_unit" TargetMode="External"/><Relationship Id="rId24" Type="http://schemas.openxmlformats.org/officeDocument/2006/relationships/hyperlink" Target="https://en.wikipedia.org/wiki/Network_packet" TargetMode="External"/><Relationship Id="rId32" Type="http://schemas.openxmlformats.org/officeDocument/2006/relationships/hyperlink" Target="https://en.wikipedia.org/wiki/IEEE_802.11" TargetMode="External"/><Relationship Id="rId37" Type="http://schemas.openxmlformats.org/officeDocument/2006/relationships/hyperlink" Target="https://en.wikipedia.org/wiki/Wireless_security" TargetMode="External"/><Relationship Id="rId40" Type="http://schemas.openxmlformats.org/officeDocument/2006/relationships/hyperlink" Target="https://en.wikipedia.org/wiki/Advanced_Encryption_Standard" TargetMode="External"/><Relationship Id="rId45" Type="http://schemas.openxmlformats.org/officeDocument/2006/relationships/hyperlink" Target="https://en.wikipedia.org/wiki/IP_address" TargetMode="External"/><Relationship Id="rId53" Type="http://schemas.openxmlformats.org/officeDocument/2006/relationships/image" Target="media/image9.png"/><Relationship Id="rId58" Type="http://schemas.openxmlformats.org/officeDocument/2006/relationships/image" Target="media/image14.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en.wikipedia.org/wiki/MQTT" TargetMode="External"/><Relationship Id="rId23" Type="http://schemas.openxmlformats.org/officeDocument/2006/relationships/hyperlink" Target="https://en.wikipedia.org/wiki/Internet_Protocol" TargetMode="External"/><Relationship Id="rId28" Type="http://schemas.openxmlformats.org/officeDocument/2006/relationships/hyperlink" Target="https://en.wikipedia.org/wiki/Physical_layer" TargetMode="External"/><Relationship Id="rId36" Type="http://schemas.openxmlformats.org/officeDocument/2006/relationships/hyperlink" Target="https://en.wikipedia.org/wiki/Service_set_(802.11_network)" TargetMode="External"/><Relationship Id="rId49" Type="http://schemas.openxmlformats.org/officeDocument/2006/relationships/image" Target="media/image5.png"/><Relationship Id="rId57" Type="http://schemas.openxmlformats.org/officeDocument/2006/relationships/image" Target="media/image13.png"/><Relationship Id="rId61" Type="http://schemas.openxmlformats.org/officeDocument/2006/relationships/image" Target="media/image17.png"/><Relationship Id="rId10" Type="http://schemas.openxmlformats.org/officeDocument/2006/relationships/hyperlink" Target="https://en.wikipedia.org/wiki/Internet_protocol_suite" TargetMode="External"/><Relationship Id="rId19" Type="http://schemas.openxmlformats.org/officeDocument/2006/relationships/hyperlink" Target="https://en.wikipedia.org/wiki/User_Datagram_Protocol" TargetMode="External"/><Relationship Id="rId31" Type="http://schemas.openxmlformats.org/officeDocument/2006/relationships/hyperlink" Target="https://en.wikipedia.org/wiki/IEEE_802.11" TargetMode="External"/><Relationship Id="rId44" Type="http://schemas.openxmlformats.org/officeDocument/2006/relationships/image" Target="media/image2.emf"/><Relationship Id="rId52" Type="http://schemas.openxmlformats.org/officeDocument/2006/relationships/image" Target="media/image8.png"/><Relationship Id="rId60" Type="http://schemas.openxmlformats.org/officeDocument/2006/relationships/image" Target="media/image16.png"/><Relationship Id="rId65" Type="http://schemas.openxmlformats.org/officeDocument/2006/relationships/hyperlink" Target="https://tools.ietf.org/html/rfc826" TargetMode="External"/><Relationship Id="rId4" Type="http://schemas.openxmlformats.org/officeDocument/2006/relationships/settings" Target="settings.xml"/><Relationship Id="rId9" Type="http://schemas.openxmlformats.org/officeDocument/2006/relationships/hyperlink" Target="https://en.wikipedia.org/wiki/Internet_protocol_suite" TargetMode="External"/><Relationship Id="rId14" Type="http://schemas.openxmlformats.org/officeDocument/2006/relationships/hyperlink" Target="https://en.wikipedia.org/wiki/Dynamic_Host_Configuration_Protocol" TargetMode="External"/><Relationship Id="rId22" Type="http://schemas.openxmlformats.org/officeDocument/2006/relationships/hyperlink" Target="https://en.wikipedia.org/wiki/Network_layer" TargetMode="External"/><Relationship Id="rId27" Type="http://schemas.openxmlformats.org/officeDocument/2006/relationships/hyperlink" Target="https://en.wikipedia.org/wiki/Frame_(networking)" TargetMode="External"/><Relationship Id="rId30" Type="http://schemas.openxmlformats.org/officeDocument/2006/relationships/hyperlink" Target="https://en.wikipedia.org/wiki/IEEE_802.11" TargetMode="External"/><Relationship Id="rId35" Type="http://schemas.openxmlformats.org/officeDocument/2006/relationships/oleObject" Target="embeddings/oleObject1.bin"/><Relationship Id="rId43" Type="http://schemas.openxmlformats.org/officeDocument/2006/relationships/hyperlink" Target="https://en.wikipedia.org/wiki/Address_Resolution_Protocol" TargetMode="External"/><Relationship Id="rId48" Type="http://schemas.openxmlformats.org/officeDocument/2006/relationships/image" Target="media/image4.png"/><Relationship Id="rId56" Type="http://schemas.openxmlformats.org/officeDocument/2006/relationships/image" Target="media/image12.png"/><Relationship Id="rId64" Type="http://schemas.openxmlformats.org/officeDocument/2006/relationships/hyperlink" Target="https://tools.ietf.org/html/rfc1122" TargetMode="External"/><Relationship Id="rId69" Type="http://schemas.openxmlformats.org/officeDocument/2006/relationships/theme" Target="theme/theme1.xml"/><Relationship Id="rId8" Type="http://schemas.openxmlformats.org/officeDocument/2006/relationships/hyperlink" Target="https://en.wikipedia.org/wiki/OSI_model" TargetMode="External"/><Relationship Id="rId51" Type="http://schemas.openxmlformats.org/officeDocument/2006/relationships/image" Target="media/image7.png"/><Relationship Id="rId3" Type="http://schemas.openxmlformats.org/officeDocument/2006/relationships/styles" Target="styles.xml"/><Relationship Id="rId12" Type="http://schemas.openxmlformats.org/officeDocument/2006/relationships/hyperlink" Target="https://en.wikipedia.org/wiki/Application_layer" TargetMode="External"/><Relationship Id="rId17" Type="http://schemas.openxmlformats.org/officeDocument/2006/relationships/hyperlink" Target="https://en.wikipedia.org/wiki/Transport_layer" TargetMode="External"/><Relationship Id="rId25" Type="http://schemas.openxmlformats.org/officeDocument/2006/relationships/hyperlink" Target="https://en.wikipedia.org/wiki/Data_link_layer" TargetMode="External"/><Relationship Id="rId33" Type="http://schemas.openxmlformats.org/officeDocument/2006/relationships/hyperlink" Target="https://en.wikipedia.org/wiki/IEEE_802.11" TargetMode="External"/><Relationship Id="rId38" Type="http://schemas.openxmlformats.org/officeDocument/2006/relationships/hyperlink" Target="https://en.wikipedia.org/wiki/Wired_Equivalent_Privacy" TargetMode="External"/><Relationship Id="rId46" Type="http://schemas.openxmlformats.org/officeDocument/2006/relationships/hyperlink" Target="https://en.wikipedia.org/wiki/Subnetwork" TargetMode="External"/><Relationship Id="rId59" Type="http://schemas.openxmlformats.org/officeDocument/2006/relationships/image" Target="media/image15.png"/><Relationship Id="rId67" Type="http://schemas.openxmlformats.org/officeDocument/2006/relationships/footer" Target="footer1.xml"/><Relationship Id="rId20" Type="http://schemas.openxmlformats.org/officeDocument/2006/relationships/hyperlink" Target="https://en.wikipedia.org/wiki/Transmission_Control_Protocol" TargetMode="External"/><Relationship Id="rId41" Type="http://schemas.openxmlformats.org/officeDocument/2006/relationships/hyperlink" Target="https://en.wikipedia.org/wiki/RADIUS" TargetMode="External"/><Relationship Id="rId54" Type="http://schemas.openxmlformats.org/officeDocument/2006/relationships/image" Target="media/image10.png"/><Relationship Id="rId62"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9EB97B-C643-49A3-86E3-CFDF9B974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Pages>
  <Words>4286</Words>
  <Characters>2443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39</cp:revision>
  <cp:lastPrinted>2018-02-01T16:52:00Z</cp:lastPrinted>
  <dcterms:created xsi:type="dcterms:W3CDTF">2017-09-08T13:58:00Z</dcterms:created>
  <dcterms:modified xsi:type="dcterms:W3CDTF">2018-02-01T16:52:00Z</dcterms:modified>
</cp:coreProperties>
</file>